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74376" w:rsidRPr="00524166" w:rsidRDefault="00BF59D5" w:rsidP="00A90F33">
      <w:pPr>
        <w:spacing w:line="0" w:lineRule="atLeast"/>
        <w:jc w:val="center"/>
        <w:rPr>
          <w:rFonts w:ascii="Times New Roman" w:eastAsiaTheme="minorEastAsia" w:hAnsi="Times New Roman"/>
          <w:b/>
          <w:sz w:val="36"/>
          <w:szCs w:val="36"/>
        </w:rPr>
      </w:pPr>
      <w:r w:rsidRPr="00524166">
        <w:rPr>
          <w:rFonts w:ascii="Times New Roman" w:eastAsiaTheme="minorEastAsia" w:hAnsi="Times New Roman"/>
          <w:b/>
          <w:sz w:val="36"/>
          <w:szCs w:val="36"/>
        </w:rPr>
        <w:t>管院</w:t>
      </w:r>
      <w:r w:rsidR="00974376" w:rsidRPr="00524166">
        <w:rPr>
          <w:rFonts w:ascii="Times New Roman" w:eastAsiaTheme="minorEastAsia" w:hAnsi="Times New Roman"/>
          <w:b/>
          <w:sz w:val="36"/>
          <w:szCs w:val="36"/>
        </w:rPr>
        <w:t>碩士班</w:t>
      </w:r>
      <w:r w:rsidR="00974376" w:rsidRPr="00524166">
        <w:rPr>
          <w:rFonts w:ascii="Times New Roman" w:eastAsiaTheme="minorEastAsia" w:hAnsi="Times New Roman"/>
          <w:b/>
          <w:sz w:val="36"/>
          <w:szCs w:val="36"/>
        </w:rPr>
        <w:t>(</w:t>
      </w:r>
      <w:proofErr w:type="gramStart"/>
      <w:r w:rsidR="00974376" w:rsidRPr="00524166">
        <w:rPr>
          <w:rFonts w:ascii="Times New Roman" w:eastAsiaTheme="minorEastAsia" w:hAnsi="Times New Roman"/>
          <w:b/>
          <w:sz w:val="36"/>
          <w:szCs w:val="36"/>
        </w:rPr>
        <w:t>含</w:t>
      </w:r>
      <w:r w:rsidR="00460419" w:rsidRPr="00524166">
        <w:rPr>
          <w:rFonts w:ascii="Times New Roman" w:eastAsiaTheme="minorEastAsia" w:hAnsi="Times New Roman"/>
          <w:b/>
          <w:sz w:val="36"/>
          <w:szCs w:val="36"/>
        </w:rPr>
        <w:t>碩</w:t>
      </w:r>
      <w:r w:rsidR="00974376" w:rsidRPr="00524166">
        <w:rPr>
          <w:rFonts w:ascii="Times New Roman" w:eastAsiaTheme="minorEastAsia" w:hAnsi="Times New Roman"/>
          <w:b/>
          <w:sz w:val="36"/>
          <w:szCs w:val="36"/>
        </w:rPr>
        <w:t>專</w:t>
      </w:r>
      <w:proofErr w:type="gramEnd"/>
      <w:r w:rsidR="00974376" w:rsidRPr="00524166">
        <w:rPr>
          <w:rFonts w:ascii="Times New Roman" w:eastAsiaTheme="minorEastAsia" w:hAnsi="Times New Roman"/>
          <w:b/>
          <w:sz w:val="36"/>
          <w:szCs w:val="36"/>
        </w:rPr>
        <w:t>班</w:t>
      </w:r>
      <w:r w:rsidR="00974376" w:rsidRPr="00524166">
        <w:rPr>
          <w:rFonts w:ascii="Times New Roman" w:eastAsiaTheme="minorEastAsia" w:hAnsi="Times New Roman"/>
          <w:b/>
          <w:sz w:val="36"/>
          <w:szCs w:val="36"/>
        </w:rPr>
        <w:t>)</w:t>
      </w:r>
      <w:r w:rsidRPr="00524166">
        <w:rPr>
          <w:rFonts w:ascii="Times New Roman" w:eastAsiaTheme="minorEastAsia" w:hAnsi="Times New Roman"/>
          <w:b/>
          <w:sz w:val="36"/>
          <w:szCs w:val="36"/>
        </w:rPr>
        <w:t>課程大綱</w:t>
      </w:r>
    </w:p>
    <w:p w:rsidR="00A90F33" w:rsidRPr="00524166" w:rsidRDefault="00974376" w:rsidP="00A90F33">
      <w:pPr>
        <w:spacing w:line="0" w:lineRule="atLeast"/>
        <w:jc w:val="center"/>
        <w:rPr>
          <w:rFonts w:ascii="Times New Roman" w:eastAsiaTheme="minorEastAsia" w:hAnsi="Times New Roman"/>
          <w:b/>
          <w:sz w:val="36"/>
          <w:szCs w:val="36"/>
        </w:rPr>
      </w:pPr>
      <w:r w:rsidRPr="00524166">
        <w:rPr>
          <w:rFonts w:ascii="Times New Roman" w:eastAsiaTheme="minorEastAsia" w:hAnsi="Times New Roman"/>
          <w:b/>
          <w:sz w:val="36"/>
          <w:szCs w:val="36"/>
        </w:rPr>
        <w:t xml:space="preserve">MS/MA Program </w:t>
      </w:r>
      <w:r w:rsidR="005F0657" w:rsidRPr="00524166">
        <w:rPr>
          <w:rFonts w:ascii="Times New Roman" w:eastAsiaTheme="minorEastAsia" w:hAnsi="Times New Roman"/>
          <w:b/>
          <w:sz w:val="36"/>
          <w:szCs w:val="36"/>
        </w:rPr>
        <w:t>Syllabus</w:t>
      </w:r>
    </w:p>
    <w:p w:rsidR="00BF59D5" w:rsidRPr="00524166" w:rsidRDefault="00494F6D" w:rsidP="00BF59D5">
      <w:pPr>
        <w:jc w:val="right"/>
        <w:rPr>
          <w:rFonts w:ascii="Times New Roman" w:eastAsiaTheme="minorEastAsia" w:hAnsi="Times New Roman"/>
          <w:b/>
          <w:sz w:val="20"/>
          <w:szCs w:val="20"/>
        </w:rPr>
      </w:pPr>
      <w:r>
        <w:rPr>
          <w:rFonts w:ascii="Times New Roman" w:eastAsiaTheme="minorEastAsia" w:hAnsi="Times New Roman"/>
          <w:b/>
          <w:sz w:val="20"/>
          <w:szCs w:val="20"/>
        </w:rPr>
        <w:t>2</w:t>
      </w:r>
      <w:r>
        <w:rPr>
          <w:rFonts w:ascii="Times New Roman" w:eastAsiaTheme="minorEastAsia" w:hAnsi="Times New Roman" w:hint="eastAsia"/>
          <w:b/>
          <w:sz w:val="20"/>
          <w:szCs w:val="20"/>
        </w:rPr>
        <w:t>020</w:t>
      </w:r>
      <w:r>
        <w:rPr>
          <w:rFonts w:ascii="Times New Roman" w:eastAsiaTheme="minorEastAsia" w:hAnsi="Times New Roman"/>
          <w:b/>
          <w:sz w:val="20"/>
          <w:szCs w:val="20"/>
        </w:rPr>
        <w:t>.</w:t>
      </w:r>
      <w:r>
        <w:rPr>
          <w:rFonts w:ascii="Times New Roman" w:eastAsiaTheme="minorEastAsia" w:hAnsi="Times New Roman" w:hint="eastAsia"/>
          <w:b/>
          <w:sz w:val="20"/>
          <w:szCs w:val="20"/>
        </w:rPr>
        <w:t>06</w:t>
      </w:r>
      <w:r w:rsidR="004B2955" w:rsidRPr="00524166">
        <w:rPr>
          <w:rFonts w:ascii="Times New Roman" w:eastAsiaTheme="minorEastAsia" w:hAnsi="Times New Roman"/>
          <w:b/>
          <w:sz w:val="20"/>
          <w:szCs w:val="20"/>
        </w:rPr>
        <w:t>.</w:t>
      </w:r>
      <w:r>
        <w:rPr>
          <w:rFonts w:ascii="Times New Roman" w:eastAsiaTheme="minorEastAsia" w:hAnsi="Times New Roman" w:hint="eastAsia"/>
          <w:b/>
          <w:sz w:val="20"/>
          <w:szCs w:val="20"/>
        </w:rPr>
        <w:t>04</w:t>
      </w:r>
      <w:r w:rsidR="00BF59D5" w:rsidRPr="00524166">
        <w:rPr>
          <w:rFonts w:ascii="Times New Roman" w:eastAsiaTheme="minorEastAsia" w:hAnsi="Times New Roman"/>
          <w:b/>
          <w:sz w:val="20"/>
          <w:szCs w:val="20"/>
        </w:rPr>
        <w:t>修訂</w:t>
      </w:r>
    </w:p>
    <w:tbl>
      <w:tblPr>
        <w:tblW w:w="5006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52"/>
        <w:gridCol w:w="978"/>
        <w:gridCol w:w="831"/>
        <w:gridCol w:w="1983"/>
        <w:gridCol w:w="231"/>
        <w:gridCol w:w="900"/>
        <w:gridCol w:w="978"/>
        <w:gridCol w:w="602"/>
        <w:gridCol w:w="647"/>
        <w:gridCol w:w="1703"/>
      </w:tblGrid>
      <w:tr w:rsidR="004B0BFA" w:rsidRPr="00524166" w:rsidTr="00175952">
        <w:tc>
          <w:tcPr>
            <w:tcW w:w="1251" w:type="pct"/>
          </w:tcPr>
          <w:p w:rsidR="004B0BFA" w:rsidRPr="00524166" w:rsidRDefault="004B0BFA" w:rsidP="007D7B5E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系所</w:t>
            </w:r>
            <w:r w:rsidR="005F0657" w:rsidRPr="00524166">
              <w:rPr>
                <w:rFonts w:ascii="Times New Roman" w:eastAsiaTheme="minorEastAsia" w:hAnsi="Times New Roman"/>
                <w:szCs w:val="24"/>
              </w:rPr>
              <w:t>Depar</w:t>
            </w:r>
            <w:r w:rsidR="0014770E" w:rsidRPr="00524166">
              <w:rPr>
                <w:rFonts w:ascii="Times New Roman" w:eastAsiaTheme="minorEastAsia" w:hAnsi="Times New Roman"/>
                <w:szCs w:val="24"/>
              </w:rPr>
              <w:t>tment</w:t>
            </w:r>
          </w:p>
        </w:tc>
        <w:tc>
          <w:tcPr>
            <w:tcW w:w="1704" w:type="pct"/>
            <w:gridSpan w:val="4"/>
          </w:tcPr>
          <w:sdt>
            <w:sdtPr>
              <w:rPr>
                <w:rFonts w:ascii="Times New Roman" w:eastAsiaTheme="minorEastAsia" w:hAnsi="Times New Roman"/>
              </w:rPr>
              <w:alias w:val="系所"/>
              <w:tag w:val="系所"/>
              <w:id w:val="-1520775386"/>
              <w:placeholder>
                <w:docPart w:val="4F5BC92970F64463A4DFF59DD33A52A9"/>
              </w:placeholder>
              <w:dropDownList>
                <w:listItem w:value="選擇一個項目。"/>
                <w:listItem w:displayText="國經所International Economics" w:value="國經所International Economics"/>
                <w:listItem w:displayText="國經所在職專班International Economics" w:value="國經所在職專班International Economics"/>
                <w:listItem w:displayText="財金所Finance" w:value="財金所Finance"/>
                <w:listItem w:displayText="財金所在職專班Finance" w:value="財金所在職專班Finance"/>
                <w:listItem w:displayText="行銷所Marketing" w:value="行銷所Marketing"/>
                <w:listItem w:displayText="會資所AIT" w:value="會資所AIT"/>
                <w:listItem w:displayText="會資所在職專班AIT" w:value="會資所在職專班AIT"/>
                <w:listItem w:displayText="資管所IM" w:value="資管所IM"/>
                <w:listItem w:displayText="資管所在職專班IM" w:value="資管所在職專班IM"/>
                <w:listItem w:displayText="醫管所Medical IM" w:value="醫管所Medical IM"/>
                <w:listItem w:displayText="會計與法律數位學習碩專班Accounting &amp; Law In-Service" w:value="會計與法律數位學習碩專班Accounting &amp; Law In-Service"/>
                <w:listItem w:displayText="國際財管IMF" w:value="國際財管IMF"/>
              </w:dropDownList>
            </w:sdtPr>
            <w:sdtEndPr/>
            <w:sdtContent>
              <w:p w:rsidR="004B0BFA" w:rsidRPr="00175952" w:rsidRDefault="00C11ED2" w:rsidP="007D7B5E">
                <w:pPr>
                  <w:rPr>
                    <w:rFonts w:ascii="Times New Roman" w:eastAsiaTheme="minorEastAsia" w:hAnsi="Times New Roman"/>
                  </w:rPr>
                </w:pPr>
                <w:r>
                  <w:rPr>
                    <w:rFonts w:ascii="Times New Roman" w:eastAsiaTheme="minorEastAsia" w:hAnsi="Times New Roman"/>
                  </w:rPr>
                  <w:t>會資所</w:t>
                </w:r>
                <w:r>
                  <w:rPr>
                    <w:rFonts w:ascii="Times New Roman" w:eastAsiaTheme="minorEastAsia" w:hAnsi="Times New Roman"/>
                  </w:rPr>
                  <w:t>AIT</w:t>
                </w:r>
              </w:p>
            </w:sdtContent>
          </w:sdt>
        </w:tc>
        <w:tc>
          <w:tcPr>
            <w:tcW w:w="1050" w:type="pct"/>
            <w:gridSpan w:val="3"/>
          </w:tcPr>
          <w:p w:rsidR="004B0BFA" w:rsidRPr="00524166" w:rsidRDefault="004B0BFA" w:rsidP="007D7B5E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必選修</w:t>
            </w:r>
            <w:r w:rsidR="0014770E" w:rsidRPr="00524166">
              <w:rPr>
                <w:rFonts w:ascii="Times New Roman" w:eastAsiaTheme="minorEastAsia" w:hAnsi="Times New Roman"/>
                <w:szCs w:val="24"/>
              </w:rPr>
              <w:t>compulsory/elective</w:t>
            </w:r>
          </w:p>
        </w:tc>
        <w:tc>
          <w:tcPr>
            <w:tcW w:w="995" w:type="pct"/>
            <w:gridSpan w:val="2"/>
          </w:tcPr>
          <w:p w:rsidR="004B0BFA" w:rsidRPr="00524166" w:rsidRDefault="00481087" w:rsidP="007D7B5E">
            <w:pPr>
              <w:rPr>
                <w:rFonts w:ascii="Times New Roman" w:eastAsiaTheme="minorEastAsia" w:hAnsi="Times New Roman"/>
                <w:szCs w:val="24"/>
              </w:rPr>
            </w:pPr>
            <w:sdt>
              <w:sdtPr>
                <w:rPr>
                  <w:rFonts w:ascii="Times New Roman" w:eastAsiaTheme="minorEastAsia" w:hAnsi="Times New Roman"/>
                  <w:szCs w:val="24"/>
                </w:rPr>
                <w:alias w:val="必選修"/>
                <w:tag w:val="必選修"/>
                <w:id w:val="1311439487"/>
                <w:placeholder>
                  <w:docPart w:val="AAEBFA57C3BD4A0887C3F0B5EE3D9376"/>
                </w:placeholder>
                <w:dropDownList>
                  <w:listItem w:value="選擇一個項目。"/>
                  <w:listItem w:displayText="必修Compulsory" w:value="必修Compulsory"/>
                  <w:listItem w:displayText="選修Elective" w:value="選修Elective"/>
                </w:dropDownList>
              </w:sdtPr>
              <w:sdtEndPr/>
              <w:sdtContent>
                <w:r w:rsidR="00460419" w:rsidRPr="00524166">
                  <w:rPr>
                    <w:rFonts w:ascii="Times New Roman" w:eastAsiaTheme="minorEastAsia" w:hAnsi="Times New Roman"/>
                    <w:szCs w:val="24"/>
                  </w:rPr>
                  <w:t>必修</w:t>
                </w:r>
                <w:r w:rsidR="00460419" w:rsidRPr="00524166">
                  <w:rPr>
                    <w:rFonts w:ascii="Times New Roman" w:eastAsiaTheme="minorEastAsia" w:hAnsi="Times New Roman"/>
                    <w:szCs w:val="24"/>
                  </w:rPr>
                  <w:t>Compulsory</w:t>
                </w:r>
              </w:sdtContent>
            </w:sdt>
          </w:p>
        </w:tc>
      </w:tr>
      <w:tr w:rsidR="00DB6E93" w:rsidRPr="00524166" w:rsidTr="00175952">
        <w:tc>
          <w:tcPr>
            <w:tcW w:w="1251" w:type="pct"/>
          </w:tcPr>
          <w:p w:rsidR="00DB6E93" w:rsidRPr="00524166" w:rsidRDefault="00A27D10" w:rsidP="007D7B5E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課程名稱</w:t>
            </w:r>
          </w:p>
          <w:p w:rsidR="0014770E" w:rsidRPr="00524166" w:rsidRDefault="0014770E" w:rsidP="007D7B5E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Course</w:t>
            </w:r>
            <w:r w:rsidR="00226883" w:rsidRPr="00524166">
              <w:rPr>
                <w:rFonts w:ascii="Times New Roman" w:eastAsiaTheme="minorEastAsia" w:hAnsi="Times New Roman"/>
                <w:szCs w:val="24"/>
              </w:rPr>
              <w:t xml:space="preserve"> title</w:t>
            </w:r>
          </w:p>
        </w:tc>
        <w:tc>
          <w:tcPr>
            <w:tcW w:w="1704" w:type="pct"/>
            <w:gridSpan w:val="4"/>
            <w:tcBorders>
              <w:right w:val="single" w:sz="4" w:space="0" w:color="auto"/>
            </w:tcBorders>
          </w:tcPr>
          <w:p w:rsidR="00DB6E93" w:rsidRPr="00524166" w:rsidRDefault="00C11ED2" w:rsidP="006B7C20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 w:hint="eastAsia"/>
                <w:szCs w:val="24"/>
              </w:rPr>
              <w:t>成本與</w:t>
            </w:r>
            <w:r w:rsidR="00175952" w:rsidRPr="00175952">
              <w:rPr>
                <w:rFonts w:ascii="Times New Roman" w:eastAsiaTheme="minorEastAsia" w:hAnsi="Times New Roman" w:hint="eastAsia"/>
                <w:szCs w:val="24"/>
              </w:rPr>
              <w:t>管理</w:t>
            </w:r>
            <w:r w:rsidR="00175952" w:rsidRPr="00175952">
              <w:rPr>
                <w:rFonts w:ascii="Times New Roman" w:eastAsiaTheme="minorEastAsia" w:hAnsi="Times New Roman"/>
                <w:szCs w:val="24"/>
              </w:rPr>
              <w:t>會計</w:t>
            </w:r>
          </w:p>
        </w:tc>
        <w:tc>
          <w:tcPr>
            <w:tcW w:w="1050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:rsidR="00A27D10" w:rsidRPr="00524166" w:rsidRDefault="00A27D10" w:rsidP="007D7B5E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學分數</w:t>
            </w:r>
            <w:r w:rsidR="0014770E" w:rsidRPr="00524166">
              <w:rPr>
                <w:rFonts w:ascii="Times New Roman" w:eastAsiaTheme="minorEastAsia" w:hAnsi="Times New Roman"/>
                <w:szCs w:val="24"/>
              </w:rPr>
              <w:t>C</w:t>
            </w:r>
            <w:r w:rsidR="008C21CF" w:rsidRPr="00524166">
              <w:rPr>
                <w:rFonts w:ascii="Times New Roman" w:eastAsiaTheme="minorEastAsia" w:hAnsi="Times New Roman"/>
                <w:szCs w:val="24"/>
              </w:rPr>
              <w:t>redit(s)</w:t>
            </w:r>
          </w:p>
        </w:tc>
        <w:tc>
          <w:tcPr>
            <w:tcW w:w="995" w:type="pct"/>
            <w:gridSpan w:val="2"/>
            <w:tcBorders>
              <w:left w:val="single" w:sz="4" w:space="0" w:color="auto"/>
            </w:tcBorders>
          </w:tcPr>
          <w:p w:rsidR="00DB6E93" w:rsidRPr="00524166" w:rsidRDefault="00481087" w:rsidP="007D7B5E">
            <w:pPr>
              <w:rPr>
                <w:rFonts w:ascii="Times New Roman" w:eastAsiaTheme="minorEastAsia" w:hAnsi="Times New Roman"/>
                <w:szCs w:val="24"/>
              </w:rPr>
            </w:pPr>
            <w:sdt>
              <w:sdtPr>
                <w:rPr>
                  <w:rFonts w:ascii="Times New Roman" w:eastAsiaTheme="minorEastAsia" w:hAnsi="Times New Roman"/>
                  <w:color w:val="FF0000"/>
                  <w:szCs w:val="24"/>
                </w:rPr>
                <w:alias w:val="學分數"/>
                <w:tag w:val="學分數"/>
                <w:id w:val="-1371835981"/>
                <w:placeholder>
                  <w:docPart w:val="88C4DFA16AD445718E23A882A3053EB5"/>
                </w:placeholder>
                <w:dropDownList>
                  <w:listItem w:value="選擇一個項目。"/>
                  <w:listItem w:displayText="0" w:value="0"/>
                  <w:listItem w:displayText="1" w:value="1"/>
                  <w:listItem w:displayText="2" w:value="2"/>
                  <w:listItem w:displayText="3" w:value="3"/>
                  <w:listItem w:displayText="4" w:value="4"/>
                </w:dropDownList>
              </w:sdtPr>
              <w:sdtEndPr/>
              <w:sdtContent>
                <w:r w:rsidR="00175952">
                  <w:rPr>
                    <w:rFonts w:ascii="Times New Roman" w:eastAsiaTheme="minorEastAsia" w:hAnsi="Times New Roman"/>
                    <w:color w:val="FF0000"/>
                    <w:szCs w:val="24"/>
                  </w:rPr>
                  <w:t>3</w:t>
                </w:r>
              </w:sdtContent>
            </w:sdt>
          </w:p>
        </w:tc>
      </w:tr>
      <w:tr w:rsidR="00494F6D" w:rsidRPr="00524166" w:rsidTr="00175952">
        <w:tc>
          <w:tcPr>
            <w:tcW w:w="1251" w:type="pct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學年</w:t>
            </w:r>
            <w:r w:rsidRPr="00524166">
              <w:rPr>
                <w:rFonts w:ascii="Times New Roman" w:eastAsiaTheme="minorEastAsia" w:hAnsi="Times New Roman"/>
                <w:szCs w:val="24"/>
              </w:rPr>
              <w:t>/</w:t>
            </w:r>
            <w:r w:rsidRPr="00524166">
              <w:rPr>
                <w:rFonts w:ascii="Times New Roman" w:eastAsiaTheme="minorEastAsia" w:hAnsi="Times New Roman"/>
                <w:szCs w:val="24"/>
              </w:rPr>
              <w:t>學期</w:t>
            </w:r>
            <w:r w:rsidRPr="00524166">
              <w:rPr>
                <w:rFonts w:ascii="Times New Roman" w:eastAsiaTheme="minorEastAsia" w:hAnsi="Times New Roman"/>
                <w:szCs w:val="24"/>
              </w:rPr>
              <w:t>academic year/Semester</w:t>
            </w:r>
          </w:p>
        </w:tc>
        <w:tc>
          <w:tcPr>
            <w:tcW w:w="1704" w:type="pct"/>
            <w:gridSpan w:val="4"/>
            <w:tcBorders>
              <w:right w:val="single" w:sz="4" w:space="0" w:color="auto"/>
            </w:tcBorders>
          </w:tcPr>
          <w:p w:rsidR="00494F6D" w:rsidRPr="00524166" w:rsidRDefault="00175952" w:rsidP="00494F6D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 w:hint="eastAsia"/>
                <w:szCs w:val="24"/>
              </w:rPr>
              <w:t>1</w:t>
            </w:r>
            <w:r>
              <w:rPr>
                <w:rFonts w:ascii="Times New Roman" w:eastAsiaTheme="minorEastAsia" w:hAnsi="Times New Roman"/>
                <w:szCs w:val="24"/>
              </w:rPr>
              <w:t>09-3 Summer</w:t>
            </w:r>
          </w:p>
        </w:tc>
        <w:tc>
          <w:tcPr>
            <w:tcW w:w="1050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上課地點</w:t>
            </w:r>
            <w:r w:rsidRPr="00524166">
              <w:rPr>
                <w:rFonts w:ascii="Times New Roman" w:eastAsiaTheme="minorEastAsia" w:hAnsi="Times New Roman"/>
                <w:szCs w:val="24"/>
              </w:rPr>
              <w:t>Classroom</w:t>
            </w:r>
          </w:p>
        </w:tc>
        <w:tc>
          <w:tcPr>
            <w:tcW w:w="995" w:type="pct"/>
            <w:gridSpan w:val="2"/>
            <w:tcBorders>
              <w:lef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管院</w:t>
            </w:r>
            <w:r w:rsidRPr="00524166">
              <w:rPr>
                <w:rFonts w:ascii="Times New Roman" w:eastAsiaTheme="minorEastAsia" w:hAnsi="Times New Roman"/>
                <w:szCs w:val="24"/>
              </w:rPr>
              <w:t>101</w:t>
            </w:r>
          </w:p>
        </w:tc>
      </w:tr>
      <w:tr w:rsidR="00494F6D" w:rsidRPr="00524166" w:rsidTr="00175952">
        <w:tc>
          <w:tcPr>
            <w:tcW w:w="1251" w:type="pct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講授教師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Instructor</w:t>
            </w:r>
          </w:p>
        </w:tc>
        <w:tc>
          <w:tcPr>
            <w:tcW w:w="1704" w:type="pct"/>
            <w:gridSpan w:val="4"/>
            <w:tcBorders>
              <w:right w:val="single" w:sz="4" w:space="0" w:color="auto"/>
            </w:tcBorders>
          </w:tcPr>
          <w:p w:rsidR="00494F6D" w:rsidRPr="00524166" w:rsidRDefault="00175952" w:rsidP="00175952">
            <w:pPr>
              <w:tabs>
                <w:tab w:val="left" w:pos="1010"/>
              </w:tabs>
              <w:rPr>
                <w:rFonts w:ascii="Times New Roman" w:eastAsiaTheme="minorEastAsia" w:hAnsi="Times New Roman"/>
                <w:szCs w:val="24"/>
              </w:rPr>
            </w:pPr>
            <w:proofErr w:type="gramStart"/>
            <w:r w:rsidRPr="00175952">
              <w:rPr>
                <w:rFonts w:ascii="Times New Roman" w:eastAsiaTheme="minorEastAsia" w:hAnsi="Times New Roman" w:hint="eastAsia"/>
                <w:szCs w:val="24"/>
              </w:rPr>
              <w:t>邱</w:t>
            </w:r>
            <w:proofErr w:type="gramEnd"/>
            <w:r w:rsidRPr="00175952">
              <w:rPr>
                <w:rFonts w:ascii="Times New Roman" w:eastAsiaTheme="minorEastAsia" w:hAnsi="Times New Roman" w:hint="eastAsia"/>
                <w:szCs w:val="24"/>
              </w:rPr>
              <w:t>献良</w:t>
            </w:r>
          </w:p>
        </w:tc>
        <w:tc>
          <w:tcPr>
            <w:tcW w:w="1050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上課時間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Time</w:t>
            </w:r>
          </w:p>
        </w:tc>
        <w:tc>
          <w:tcPr>
            <w:tcW w:w="995" w:type="pct"/>
            <w:gridSpan w:val="2"/>
            <w:tcBorders>
              <w:left w:val="single" w:sz="4" w:space="0" w:color="auto"/>
            </w:tcBorders>
          </w:tcPr>
          <w:p w:rsidR="00494F6D" w:rsidRPr="00524166" w:rsidRDefault="00175952" w:rsidP="00494F6D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/>
                <w:szCs w:val="24"/>
              </w:rPr>
              <w:t>S</w:t>
            </w:r>
            <w:r w:rsidR="00C11ED2">
              <w:rPr>
                <w:rFonts w:ascii="Times New Roman" w:eastAsiaTheme="minorEastAsia" w:hAnsi="Times New Roman"/>
                <w:szCs w:val="24"/>
              </w:rPr>
              <w:t>AT</w:t>
            </w:r>
            <w:bookmarkStart w:id="0" w:name="_GoBack"/>
            <w:bookmarkEnd w:id="0"/>
            <w:r w:rsidR="00494F6D" w:rsidRPr="00524166">
              <w:rPr>
                <w:rFonts w:ascii="Times New Roman" w:eastAsiaTheme="minorEastAsia" w:hAnsi="Times New Roman"/>
                <w:szCs w:val="24"/>
              </w:rPr>
              <w:t xml:space="preserve">, 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9:10AM~</w:t>
            </w:r>
            <w:r w:rsidR="00175952">
              <w:rPr>
                <w:rFonts w:ascii="Times New Roman" w:eastAsiaTheme="minorEastAsia" w:hAnsi="Times New Roman"/>
                <w:szCs w:val="24"/>
              </w:rPr>
              <w:t>16:00PM</w:t>
            </w:r>
          </w:p>
        </w:tc>
      </w:tr>
      <w:tr w:rsidR="00494F6D" w:rsidRPr="00524166" w:rsidTr="00175952">
        <w:tc>
          <w:tcPr>
            <w:tcW w:w="1251" w:type="pct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/>
                <w:szCs w:val="24"/>
              </w:rPr>
              <w:t>教師辦公室</w:t>
            </w:r>
            <w:r w:rsidRPr="00524166">
              <w:rPr>
                <w:rFonts w:ascii="Times New Roman" w:eastAsiaTheme="minorEastAsia" w:hAnsi="Times New Roman"/>
                <w:szCs w:val="24"/>
              </w:rPr>
              <w:t>&amp;</w:t>
            </w:r>
            <w:r w:rsidRPr="00524166">
              <w:rPr>
                <w:rFonts w:ascii="Times New Roman" w:eastAsiaTheme="minorEastAsia" w:hAnsi="Times New Roman"/>
                <w:szCs w:val="24"/>
              </w:rPr>
              <w:t>諮詢時間</w:t>
            </w:r>
            <w:r w:rsidRPr="00524166">
              <w:rPr>
                <w:rFonts w:ascii="Times New Roman" w:eastAsiaTheme="minorEastAsia" w:hAnsi="Times New Roman"/>
                <w:szCs w:val="24"/>
              </w:rPr>
              <w:t xml:space="preserve"> Instructor office number &amp; office hour</w:t>
            </w:r>
          </w:p>
        </w:tc>
        <w:tc>
          <w:tcPr>
            <w:tcW w:w="1606" w:type="pct"/>
            <w:gridSpan w:val="3"/>
            <w:tcBorders>
              <w:right w:val="single" w:sz="4" w:space="0" w:color="auto"/>
            </w:tcBorders>
          </w:tcPr>
          <w:p w:rsidR="00494F6D" w:rsidRDefault="00175952" w:rsidP="00494F6D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 w:hint="eastAsia"/>
                <w:szCs w:val="24"/>
              </w:rPr>
              <w:t>創新</w:t>
            </w:r>
            <w:r>
              <w:rPr>
                <w:rFonts w:ascii="Times New Roman" w:eastAsiaTheme="minorEastAsia" w:hAnsi="Times New Roman" w:hint="eastAsia"/>
                <w:szCs w:val="24"/>
              </w:rPr>
              <w:t>4</w:t>
            </w:r>
            <w:r>
              <w:rPr>
                <w:rFonts w:ascii="Times New Roman" w:eastAsiaTheme="minorEastAsia" w:hAnsi="Times New Roman"/>
                <w:szCs w:val="24"/>
              </w:rPr>
              <w:t>77</w:t>
            </w:r>
          </w:p>
          <w:p w:rsidR="00175952" w:rsidRPr="00524166" w:rsidRDefault="00175952" w:rsidP="00494F6D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 w:hint="eastAsia"/>
                <w:szCs w:val="24"/>
              </w:rPr>
              <w:t>B</w:t>
            </w:r>
            <w:r>
              <w:rPr>
                <w:rFonts w:ascii="Times New Roman" w:eastAsiaTheme="minorEastAsia" w:hAnsi="Times New Roman"/>
                <w:szCs w:val="24"/>
              </w:rPr>
              <w:t>y appointment</w:t>
            </w:r>
          </w:p>
        </w:tc>
        <w:tc>
          <w:tcPr>
            <w:tcW w:w="893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教師聯絡資訊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 xml:space="preserve">Instructor Contact </w:t>
            </w:r>
          </w:p>
        </w:tc>
        <w:tc>
          <w:tcPr>
            <w:tcW w:w="1250" w:type="pct"/>
            <w:gridSpan w:val="3"/>
            <w:tcBorders>
              <w:lef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Phone:</w:t>
            </w:r>
            <w:r w:rsidR="00175952">
              <w:rPr>
                <w:rFonts w:ascii="Times New Roman" w:eastAsiaTheme="minorEastAsia" w:hAnsi="Times New Roman"/>
                <w:szCs w:val="24"/>
              </w:rPr>
              <w:t xml:space="preserve"> 34502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Email:</w:t>
            </w:r>
            <w:r w:rsidR="00175952">
              <w:rPr>
                <w:rFonts w:ascii="Times New Roman" w:eastAsiaTheme="minorEastAsia" w:hAnsi="Times New Roman"/>
                <w:szCs w:val="24"/>
              </w:rPr>
              <w:t xml:space="preserve"> hlchiu@ccu.edu.tw</w:t>
            </w:r>
          </w:p>
        </w:tc>
      </w:tr>
      <w:tr w:rsidR="00494F6D" w:rsidRPr="00524166" w:rsidTr="00175952">
        <w:tc>
          <w:tcPr>
            <w:tcW w:w="1251" w:type="pct"/>
          </w:tcPr>
          <w:p w:rsidR="00494F6D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助教</w:t>
            </w:r>
            <w:r>
              <w:rPr>
                <w:rFonts w:ascii="Times New Roman" w:eastAsiaTheme="minorEastAsia" w:hAnsi="Times New Roman" w:hint="eastAsia"/>
                <w:szCs w:val="24"/>
              </w:rPr>
              <w:t xml:space="preserve"> 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Teaching assistant</w:t>
            </w:r>
          </w:p>
        </w:tc>
        <w:tc>
          <w:tcPr>
            <w:tcW w:w="1606" w:type="pct"/>
            <w:gridSpan w:val="3"/>
            <w:tcBorders>
              <w:right w:val="single" w:sz="4" w:space="0" w:color="auto"/>
            </w:tcBorders>
          </w:tcPr>
          <w:p w:rsidR="00494F6D" w:rsidRPr="00524166" w:rsidRDefault="00175952" w:rsidP="00494F6D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 w:hint="eastAsia"/>
                <w:szCs w:val="24"/>
              </w:rPr>
              <w:t>T</w:t>
            </w:r>
            <w:r>
              <w:rPr>
                <w:rFonts w:ascii="Times New Roman" w:eastAsiaTheme="minorEastAsia" w:hAnsi="Times New Roman"/>
                <w:szCs w:val="24"/>
              </w:rPr>
              <w:t>BD</w:t>
            </w:r>
          </w:p>
        </w:tc>
        <w:tc>
          <w:tcPr>
            <w:tcW w:w="893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助教</w:t>
            </w:r>
            <w:r>
              <w:rPr>
                <w:rFonts w:ascii="Times New Roman" w:eastAsiaTheme="minorEastAsia" w:hAnsi="Times New Roman" w:hint="eastAsia"/>
                <w:szCs w:val="24"/>
              </w:rPr>
              <w:t xml:space="preserve"> </w:t>
            </w:r>
            <w:r w:rsidRPr="00524166">
              <w:rPr>
                <w:rFonts w:ascii="Times New Roman" w:eastAsiaTheme="minorEastAsia" w:hAnsi="Times New Roman"/>
                <w:szCs w:val="24"/>
              </w:rPr>
              <w:t>聯絡資訊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T</w:t>
            </w:r>
            <w:r>
              <w:rPr>
                <w:rFonts w:ascii="Times New Roman" w:eastAsiaTheme="minorEastAsia" w:hAnsi="Times New Roman" w:hint="eastAsia"/>
                <w:szCs w:val="24"/>
              </w:rPr>
              <w:t>A contact</w:t>
            </w:r>
            <w:r w:rsidRPr="00524166">
              <w:rPr>
                <w:rFonts w:ascii="Times New Roman" w:eastAsiaTheme="minorEastAsia" w:hAnsi="Times New Roman"/>
                <w:szCs w:val="24"/>
              </w:rPr>
              <w:t xml:space="preserve"> </w:t>
            </w:r>
          </w:p>
        </w:tc>
        <w:tc>
          <w:tcPr>
            <w:tcW w:w="1250" w:type="pct"/>
            <w:gridSpan w:val="3"/>
            <w:tcBorders>
              <w:lef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Email:</w:t>
            </w:r>
            <w:r w:rsidR="00175952">
              <w:rPr>
                <w:rFonts w:ascii="Times New Roman" w:eastAsiaTheme="minorEastAsia" w:hAnsi="Times New Roman"/>
                <w:szCs w:val="24"/>
              </w:rPr>
              <w:t xml:space="preserve"> TBD</w:t>
            </w:r>
          </w:p>
        </w:tc>
      </w:tr>
      <w:tr w:rsidR="00494F6D" w:rsidRPr="00524166" w:rsidTr="00175952">
        <w:tc>
          <w:tcPr>
            <w:tcW w:w="1251" w:type="pct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先修課程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Pre-requisite courses</w:t>
            </w:r>
          </w:p>
        </w:tc>
        <w:tc>
          <w:tcPr>
            <w:tcW w:w="3749" w:type="pct"/>
            <w:gridSpan w:val="9"/>
          </w:tcPr>
          <w:p w:rsidR="00494F6D" w:rsidRPr="00524166" w:rsidRDefault="00175952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175952">
              <w:rPr>
                <w:rFonts w:ascii="Times New Roman" w:eastAsiaTheme="minorEastAsia" w:hAnsi="Times New Roman" w:hint="eastAsia"/>
                <w:szCs w:val="24"/>
              </w:rPr>
              <w:t>會計學或初級會計學</w:t>
            </w:r>
          </w:p>
        </w:tc>
      </w:tr>
      <w:tr w:rsidR="00494F6D" w:rsidRPr="00524166" w:rsidTr="00175952">
        <w:tc>
          <w:tcPr>
            <w:tcW w:w="1251" w:type="pct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課程目標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Course Objective</w:t>
            </w:r>
          </w:p>
        </w:tc>
        <w:tc>
          <w:tcPr>
            <w:tcW w:w="3749" w:type="pct"/>
            <w:gridSpan w:val="9"/>
          </w:tcPr>
          <w:p w:rsidR="00175952" w:rsidRPr="00175952" w:rsidRDefault="00175952" w:rsidP="00175952">
            <w:pPr>
              <w:autoSpaceDE w:val="0"/>
              <w:autoSpaceDN w:val="0"/>
              <w:adjustRightInd w:val="0"/>
              <w:jc w:val="both"/>
              <w:rPr>
                <w:rFonts w:ascii="Times New Roman" w:eastAsiaTheme="minorEastAsia" w:hAnsi="Times New Roman"/>
                <w:szCs w:val="24"/>
              </w:rPr>
            </w:pPr>
            <w:r w:rsidRPr="00175952">
              <w:rPr>
                <w:rFonts w:ascii="Times New Roman" w:eastAsiaTheme="minorEastAsia" w:hAnsi="Times New Roman" w:hint="eastAsia"/>
                <w:szCs w:val="24"/>
              </w:rPr>
              <w:t>修課學生修完這一門課將具備下列幾項能力：</w:t>
            </w:r>
          </w:p>
          <w:p w:rsidR="00175952" w:rsidRPr="00175952" w:rsidRDefault="00175952" w:rsidP="00175952">
            <w:pPr>
              <w:autoSpaceDE w:val="0"/>
              <w:autoSpaceDN w:val="0"/>
              <w:adjustRightInd w:val="0"/>
              <w:jc w:val="both"/>
              <w:rPr>
                <w:rFonts w:ascii="Times New Roman" w:eastAsiaTheme="minorEastAsia" w:hAnsi="Times New Roman"/>
                <w:szCs w:val="24"/>
              </w:rPr>
            </w:pPr>
            <w:r w:rsidRPr="00175952">
              <w:rPr>
                <w:rFonts w:ascii="Times New Roman" w:eastAsiaTheme="minorEastAsia" w:hAnsi="Times New Roman" w:hint="eastAsia"/>
                <w:szCs w:val="24"/>
              </w:rPr>
              <w:t>（一）管理會計基本觀念</w:t>
            </w:r>
          </w:p>
          <w:p w:rsidR="00175952" w:rsidRPr="00175952" w:rsidRDefault="00175952" w:rsidP="00175952">
            <w:pPr>
              <w:autoSpaceDE w:val="0"/>
              <w:autoSpaceDN w:val="0"/>
              <w:adjustRightInd w:val="0"/>
              <w:jc w:val="both"/>
              <w:rPr>
                <w:rFonts w:ascii="Times New Roman" w:eastAsiaTheme="minorEastAsia" w:hAnsi="Times New Roman"/>
                <w:szCs w:val="24"/>
              </w:rPr>
            </w:pPr>
            <w:r w:rsidRPr="00175952">
              <w:rPr>
                <w:rFonts w:ascii="Times New Roman" w:eastAsiaTheme="minorEastAsia" w:hAnsi="Times New Roman" w:hint="eastAsia"/>
                <w:szCs w:val="24"/>
              </w:rPr>
              <w:t>（二）傳統的分批、分步成本法及新發展的標準、作業基礎成本法。</w:t>
            </w:r>
          </w:p>
          <w:p w:rsidR="00175952" w:rsidRPr="00175952" w:rsidRDefault="00175952" w:rsidP="00175952">
            <w:pPr>
              <w:autoSpaceDE w:val="0"/>
              <w:autoSpaceDN w:val="0"/>
              <w:adjustRightInd w:val="0"/>
              <w:jc w:val="both"/>
              <w:rPr>
                <w:rFonts w:ascii="Times New Roman" w:eastAsiaTheme="minorEastAsia" w:hAnsi="Times New Roman"/>
                <w:szCs w:val="24"/>
              </w:rPr>
            </w:pPr>
            <w:r w:rsidRPr="00175952">
              <w:rPr>
                <w:rFonts w:ascii="Times New Roman" w:eastAsiaTheme="minorEastAsia" w:hAnsi="Times New Roman" w:hint="eastAsia"/>
                <w:szCs w:val="24"/>
              </w:rPr>
              <w:t>（三）運用管會資訊進行管控與評估</w:t>
            </w:r>
          </w:p>
          <w:p w:rsidR="00494F6D" w:rsidRPr="00524166" w:rsidRDefault="00175952" w:rsidP="00175952">
            <w:pPr>
              <w:autoSpaceDE w:val="0"/>
              <w:autoSpaceDN w:val="0"/>
              <w:adjustRightInd w:val="0"/>
              <w:jc w:val="both"/>
              <w:rPr>
                <w:rFonts w:ascii="Times New Roman" w:eastAsiaTheme="minorEastAsia" w:hAnsi="Times New Roman"/>
                <w:szCs w:val="24"/>
              </w:rPr>
            </w:pPr>
            <w:r w:rsidRPr="00175952">
              <w:rPr>
                <w:rFonts w:ascii="Times New Roman" w:eastAsiaTheme="minorEastAsia" w:hAnsi="Times New Roman" w:hint="eastAsia"/>
                <w:szCs w:val="24"/>
              </w:rPr>
              <w:t>（四）運用管會資訊作成組織重要決策</w:t>
            </w:r>
          </w:p>
        </w:tc>
      </w:tr>
      <w:tr w:rsidR="00494F6D" w:rsidRPr="00524166" w:rsidTr="00DD767F">
        <w:tc>
          <w:tcPr>
            <w:tcW w:w="5000" w:type="pct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94F6D" w:rsidRPr="00524166" w:rsidRDefault="00494F6D" w:rsidP="00494F6D">
            <w:pPr>
              <w:tabs>
                <w:tab w:val="left" w:pos="480"/>
                <w:tab w:val="left" w:pos="960"/>
                <w:tab w:val="left" w:pos="1440"/>
                <w:tab w:val="left" w:pos="1920"/>
                <w:tab w:val="left" w:pos="2400"/>
                <w:tab w:val="left" w:pos="2880"/>
                <w:tab w:val="left" w:pos="3360"/>
                <w:tab w:val="left" w:pos="3840"/>
                <w:tab w:val="left" w:pos="4320"/>
                <w:tab w:val="left" w:pos="4800"/>
                <w:tab w:val="left" w:pos="5280"/>
                <w:tab w:val="left" w:pos="5760"/>
                <w:tab w:val="left" w:pos="6240"/>
                <w:tab w:val="left" w:pos="6720"/>
                <w:tab w:val="left" w:pos="7200"/>
                <w:tab w:val="left" w:pos="7680"/>
                <w:tab w:val="left" w:pos="8160"/>
              </w:tabs>
              <w:spacing w:line="240" w:lineRule="atLeast"/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>
              <w:rPr>
                <w:rFonts w:ascii="Times New Roman" w:eastAsiaTheme="minorEastAsia" w:hAnsi="Times New Roman" w:hint="eastAsia"/>
                <w:b/>
                <w:szCs w:val="24"/>
              </w:rPr>
              <w:t>AACSB</w:t>
            </w:r>
            <w:r w:rsidRPr="00524166">
              <w:rPr>
                <w:rFonts w:ascii="Times New Roman" w:eastAsiaTheme="minorEastAsia" w:hAnsi="Times New Roman"/>
                <w:b/>
                <w:szCs w:val="24"/>
              </w:rPr>
              <w:t>學習品質保證學習目標</w:t>
            </w:r>
            <w:r w:rsidRPr="00524166">
              <w:rPr>
                <w:rFonts w:ascii="Times New Roman" w:eastAsiaTheme="minorEastAsia" w:hAnsi="Times New Roman"/>
                <w:b/>
                <w:szCs w:val="24"/>
              </w:rPr>
              <w:t xml:space="preserve"> Assurance of Learning (AOL) Learning goals </w:t>
            </w:r>
          </w:p>
          <w:p w:rsidR="00494F6D" w:rsidRPr="00524166" w:rsidRDefault="00494F6D" w:rsidP="00494F6D">
            <w:pPr>
              <w:tabs>
                <w:tab w:val="left" w:pos="480"/>
                <w:tab w:val="left" w:pos="960"/>
                <w:tab w:val="left" w:pos="1440"/>
                <w:tab w:val="left" w:pos="1920"/>
                <w:tab w:val="left" w:pos="2400"/>
                <w:tab w:val="left" w:pos="2880"/>
                <w:tab w:val="left" w:pos="3360"/>
                <w:tab w:val="left" w:pos="3840"/>
                <w:tab w:val="left" w:pos="4320"/>
                <w:tab w:val="left" w:pos="4800"/>
                <w:tab w:val="left" w:pos="5280"/>
                <w:tab w:val="left" w:pos="5760"/>
                <w:tab w:val="left" w:pos="6240"/>
                <w:tab w:val="left" w:pos="6720"/>
                <w:tab w:val="left" w:pos="7200"/>
                <w:tab w:val="left" w:pos="7680"/>
                <w:tab w:val="left" w:pos="8160"/>
              </w:tabs>
              <w:spacing w:line="240" w:lineRule="atLeast"/>
              <w:jc w:val="center"/>
              <w:rPr>
                <w:rFonts w:ascii="Times New Roman" w:eastAsiaTheme="minorEastAsia" w:hAnsi="Times New Roman"/>
                <w:b/>
                <w:color w:val="000000"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*</w:t>
            </w:r>
            <w:r w:rsidRPr="00524166">
              <w:rPr>
                <w:rFonts w:ascii="Times New Roman" w:eastAsiaTheme="minorEastAsia" w:hAnsi="Times New Roman"/>
                <w:b/>
                <w:szCs w:val="24"/>
              </w:rPr>
              <w:t>請</w:t>
            </w:r>
            <w:r>
              <w:rPr>
                <w:rFonts w:ascii="Times New Roman" w:eastAsiaTheme="minorEastAsia" w:hAnsi="Times New Roman" w:hint="eastAsia"/>
                <w:b/>
                <w:szCs w:val="24"/>
              </w:rPr>
              <w:t>先</w:t>
            </w:r>
            <w:r w:rsidRPr="00524166">
              <w:rPr>
                <w:rFonts w:ascii="Times New Roman" w:eastAsiaTheme="minorEastAsia" w:hAnsi="Times New Roman"/>
                <w:b/>
                <w:szCs w:val="24"/>
              </w:rPr>
              <w:t>選填為主要或次要學習目標</w:t>
            </w:r>
            <w:r>
              <w:rPr>
                <w:rFonts w:ascii="Times New Roman" w:eastAsiaTheme="minorEastAsia" w:hAnsi="Times New Roman" w:hint="eastAsia"/>
                <w:b/>
                <w:szCs w:val="24"/>
              </w:rPr>
              <w:t>(</w:t>
            </w:r>
            <w:r>
              <w:rPr>
                <w:rFonts w:ascii="Times New Roman" w:eastAsiaTheme="minorEastAsia" w:hAnsi="Times New Roman"/>
                <w:b/>
                <w:szCs w:val="24"/>
              </w:rPr>
              <w:t>Major or</w:t>
            </w:r>
            <w:r w:rsidRPr="008207E8">
              <w:rPr>
                <w:rFonts w:ascii="Times New Roman" w:eastAsiaTheme="minorEastAsia" w:hAnsi="Times New Roman"/>
                <w:b/>
                <w:szCs w:val="24"/>
              </w:rPr>
              <w:t xml:space="preserve"> minor learning goal</w:t>
            </w:r>
            <w:r>
              <w:rPr>
                <w:rFonts w:ascii="Times New Roman" w:eastAsiaTheme="minorEastAsia" w:hAnsi="Times New Roman" w:hint="eastAsia"/>
                <w:b/>
                <w:szCs w:val="24"/>
              </w:rPr>
              <w:t>)</w:t>
            </w:r>
            <w:r w:rsidRPr="00524166">
              <w:rPr>
                <w:rFonts w:ascii="Times New Roman" w:eastAsiaTheme="minorEastAsia" w:hAnsi="Times New Roman"/>
                <w:b/>
                <w:szCs w:val="24"/>
              </w:rPr>
              <w:t>，</w:t>
            </w:r>
            <w:r>
              <w:rPr>
                <w:rFonts w:ascii="Times New Roman" w:eastAsiaTheme="minorEastAsia" w:hAnsi="Times New Roman" w:hint="eastAsia"/>
                <w:b/>
                <w:szCs w:val="24"/>
              </w:rPr>
              <w:t>再</w:t>
            </w:r>
            <w:r w:rsidRPr="00524166">
              <w:rPr>
                <w:rFonts w:ascii="Times New Roman" w:eastAsiaTheme="minorEastAsia" w:hAnsi="Times New Roman"/>
                <w:b/>
                <w:szCs w:val="24"/>
              </w:rPr>
              <w:t>選擇對應之學習目標</w:t>
            </w:r>
          </w:p>
        </w:tc>
      </w:tr>
      <w:tr w:rsidR="00494F6D" w:rsidRPr="00524166" w:rsidTr="00535E00">
        <w:tc>
          <w:tcPr>
            <w:tcW w:w="1665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94F6D" w:rsidRPr="00524166" w:rsidRDefault="00481087" w:rsidP="00494F6D">
            <w:pPr>
              <w:tabs>
                <w:tab w:val="right" w:pos="3334"/>
              </w:tabs>
              <w:rPr>
                <w:rFonts w:ascii="Times New Roman" w:eastAsiaTheme="minorEastAsia" w:hAnsi="Times New Roman"/>
                <w:b/>
              </w:rPr>
            </w:pPr>
            <w:sdt>
              <w:sdtPr>
                <w:rPr>
                  <w:rFonts w:ascii="Times New Roman" w:eastAsiaTheme="minorEastAsia" w:hAnsi="Times New Roman" w:hint="eastAsia"/>
                  <w:b/>
                </w:rPr>
                <w:alias w:val="請選擇為主要目標或次要目標"/>
                <w:tag w:val="請選擇為主要目標或次要目標"/>
                <w:id w:val="1891378948"/>
                <w:placeholder>
                  <w:docPart w:val="9D9FF1F207A04AC1BDB519FD6981D9C2"/>
                </w:placeholder>
                <w:dropDownList>
                  <w:listItem w:value="選擇一個項目。"/>
                  <w:listItem w:displayText="主要學習目標 Major learning goal" w:value="主要學習目標 Major learning goal"/>
                  <w:listItem w:displayText="次要學習目標 Minor learning goal" w:value="次要學習目標 Minor learning goal"/>
                </w:dropDownList>
              </w:sdtPr>
              <w:sdtEndPr/>
              <w:sdtContent>
                <w:r w:rsidR="00494F6D">
                  <w:rPr>
                    <w:rFonts w:ascii="Times New Roman" w:eastAsiaTheme="minorEastAsia" w:hAnsi="Times New Roman" w:hint="eastAsia"/>
                    <w:b/>
                  </w:rPr>
                  <w:t>主要學習目標</w:t>
                </w:r>
                <w:r w:rsidR="00494F6D">
                  <w:rPr>
                    <w:rFonts w:ascii="Times New Roman" w:eastAsiaTheme="minorEastAsia" w:hAnsi="Times New Roman" w:hint="eastAsia"/>
                    <w:b/>
                  </w:rPr>
                  <w:t xml:space="preserve"> Major learning goal</w:t>
                </w:r>
              </w:sdtContent>
            </w:sdt>
            <w:r w:rsidR="00494F6D">
              <w:rPr>
                <w:rFonts w:ascii="Times New Roman" w:eastAsiaTheme="minorEastAsia" w:hAnsi="Times New Roman"/>
                <w:b/>
              </w:rPr>
              <w:tab/>
            </w:r>
          </w:p>
          <w:p w:rsidR="00494F6D" w:rsidRPr="00524166" w:rsidRDefault="00481087" w:rsidP="00494F6D">
            <w:pPr>
              <w:tabs>
                <w:tab w:val="left" w:pos="2895"/>
              </w:tabs>
              <w:rPr>
                <w:rFonts w:ascii="Times New Roman" w:eastAsiaTheme="minorEastAsia" w:hAnsi="Times New Roman"/>
                <w:b/>
              </w:rPr>
            </w:pPr>
            <w:sdt>
              <w:sdtPr>
                <w:rPr>
                  <w:rFonts w:ascii="Times New Roman" w:eastAsiaTheme="minorEastAsia" w:hAnsi="Times New Roman"/>
                  <w:b/>
                </w:rPr>
                <w:alias w:val="碩士班學習目標"/>
                <w:tag w:val="碩士班學習目標"/>
                <w:id w:val="-1060247995"/>
                <w:placeholder>
                  <w:docPart w:val="ED4AB3B5E3DB4BE7A1DA4A9C7D26131E"/>
                </w:placeholder>
                <w:dropDownList>
                  <w:listItem w:value="選擇一個項目。"/>
                  <w:listItem w:displayText="目標1：知識整合 LG1:Knowledge Integration" w:value="目標1：知識整合 LG1:Knowledge Integration"/>
                  <w:listItem w:displayText="目標2：創造力與創新 LG2:Creativity and Innovation" w:value="目標2：創造力與創新 LG2:Creativity and Innovation"/>
                  <w:listItem w:displayText="目標3：研究能力 LG3:Research Skills" w:value="目標3：研究能力 LG3:Research Skills"/>
                  <w:listItem w:displayText="目標4：全球視野 LG4:Global Perspectives" w:value="目標4：全球視野 LG4:Global Perspectives"/>
                  <w:listItem w:displayText="目標5：商業倫理 LG5:Business Ethics" w:value="目標5：商業倫理 LG5:Business Ethics"/>
                </w:dropDownList>
              </w:sdtPr>
              <w:sdtEndPr/>
              <w:sdtContent>
                <w:r w:rsidR="00175952">
                  <w:rPr>
                    <w:rFonts w:ascii="Times New Roman" w:eastAsiaTheme="minorEastAsia" w:hAnsi="Times New Roman"/>
                    <w:b/>
                  </w:rPr>
                  <w:t>目標</w:t>
                </w:r>
                <w:r w:rsidR="00175952">
                  <w:rPr>
                    <w:rFonts w:ascii="Times New Roman" w:eastAsiaTheme="minorEastAsia" w:hAnsi="Times New Roman"/>
                    <w:b/>
                  </w:rPr>
                  <w:t>1</w:t>
                </w:r>
                <w:r w:rsidR="00175952">
                  <w:rPr>
                    <w:rFonts w:ascii="Times New Roman" w:eastAsiaTheme="minorEastAsia" w:hAnsi="Times New Roman"/>
                    <w:b/>
                  </w:rPr>
                  <w:t>：知識整合</w:t>
                </w:r>
                <w:r w:rsidR="00175952">
                  <w:rPr>
                    <w:rFonts w:ascii="Times New Roman" w:eastAsiaTheme="minorEastAsia" w:hAnsi="Times New Roman"/>
                    <w:b/>
                  </w:rPr>
                  <w:t xml:space="preserve"> LG1:Knowledge Integration</w:t>
                </w:r>
              </w:sdtContent>
            </w:sdt>
          </w:p>
        </w:tc>
        <w:tc>
          <w:tcPr>
            <w:tcW w:w="1671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94F6D" w:rsidRPr="00524166" w:rsidRDefault="00481087" w:rsidP="00494F6D">
            <w:pPr>
              <w:tabs>
                <w:tab w:val="left" w:pos="2895"/>
              </w:tabs>
              <w:rPr>
                <w:rFonts w:ascii="Times New Roman" w:eastAsiaTheme="minorEastAsia" w:hAnsi="Times New Roman"/>
                <w:b/>
              </w:rPr>
            </w:pPr>
            <w:sdt>
              <w:sdtPr>
                <w:rPr>
                  <w:rFonts w:ascii="Times New Roman" w:eastAsiaTheme="minorEastAsia" w:hAnsi="Times New Roman" w:hint="eastAsia"/>
                  <w:b/>
                </w:rPr>
                <w:alias w:val="請選擇為主要目標或次要目標"/>
                <w:tag w:val="請選擇為主要目標或次要目標"/>
                <w:id w:val="-1401285350"/>
                <w:placeholder>
                  <w:docPart w:val="5BAA7FF66F2E42ED909DCE19CCA8701C"/>
                </w:placeholder>
                <w:showingPlcHdr/>
                <w:dropDownList>
                  <w:listItem w:value="選擇一個項目。"/>
                  <w:listItem w:displayText="主要學習目標 Major learning goal" w:value="主要學習目標 Major learning goal"/>
                  <w:listItem w:displayText="次要學習目標 Minor learning goal" w:value="次要學習目標 Minor learning goal"/>
                </w:dropDownList>
              </w:sdtPr>
              <w:sdtEndPr/>
              <w:sdtContent>
                <w:r w:rsidR="00494F6D" w:rsidRPr="00853B80">
                  <w:rPr>
                    <w:rFonts w:ascii="Times New Roman" w:eastAsiaTheme="minorEastAsia" w:hAnsi="Times New Roman" w:hint="eastAsia"/>
                    <w:b/>
                  </w:rPr>
                  <w:t>選擇一個項目。</w:t>
                </w:r>
              </w:sdtContent>
            </w:sdt>
          </w:p>
          <w:p w:rsidR="00494F6D" w:rsidRPr="00524166" w:rsidRDefault="00481087" w:rsidP="00494F6D">
            <w:pPr>
              <w:tabs>
                <w:tab w:val="left" w:pos="2895"/>
              </w:tabs>
              <w:rPr>
                <w:rFonts w:ascii="Times New Roman" w:eastAsiaTheme="minorEastAsia" w:hAnsi="Times New Roman"/>
                <w:b/>
              </w:rPr>
            </w:pPr>
            <w:sdt>
              <w:sdtPr>
                <w:rPr>
                  <w:rFonts w:ascii="Times New Roman" w:eastAsiaTheme="minorEastAsia" w:hAnsi="Times New Roman"/>
                  <w:b/>
                </w:rPr>
                <w:alias w:val="碩士班學習目標"/>
                <w:tag w:val="碩士班學習目標"/>
                <w:id w:val="378680020"/>
                <w:placeholder>
                  <w:docPart w:val="EEDF7B6F861649DDA0B97903A4B39CB9"/>
                </w:placeholder>
                <w:showingPlcHdr/>
                <w:dropDownList>
                  <w:listItem w:value="選擇一個項目。"/>
                  <w:listItem w:displayText="目標1：知識整合 LG1:Knowledge Integration" w:value="目標1：知識整合 LG1:Knowledge Integration"/>
                  <w:listItem w:displayText="目標2：創造力與創新 LG2:Creativity and Innovation" w:value="目標2：創造力與創新 LG2:Creativity and Innovation"/>
                  <w:listItem w:displayText="目標3：研究能力 LG3:Research Skills" w:value="目標3：研究能力 LG3:Research Skills"/>
                  <w:listItem w:displayText="目標4：全球視野 LG4:Global Perspectives" w:value="目標4：全球視野 LG4:Global Perspectives"/>
                  <w:listItem w:displayText="目標5：商業倫理 LG5:Business Ethics" w:value="目標5：商業倫理 LG5:Business Ethics"/>
                </w:dropDownList>
              </w:sdtPr>
              <w:sdtEndPr/>
              <w:sdtContent>
                <w:r w:rsidR="00494F6D" w:rsidRPr="00524166">
                  <w:rPr>
                    <w:rFonts w:ascii="Times New Roman" w:eastAsiaTheme="minorEastAsia" w:hAnsi="Times New Roman"/>
                    <w:b/>
                  </w:rPr>
                  <w:t>選擇一個項目。</w:t>
                </w:r>
              </w:sdtContent>
            </w:sdt>
          </w:p>
        </w:tc>
        <w:tc>
          <w:tcPr>
            <w:tcW w:w="1664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94F6D" w:rsidRPr="00524166" w:rsidRDefault="00481087" w:rsidP="00494F6D">
            <w:pPr>
              <w:tabs>
                <w:tab w:val="left" w:pos="2895"/>
              </w:tabs>
              <w:rPr>
                <w:rFonts w:ascii="Times New Roman" w:eastAsiaTheme="minorEastAsia" w:hAnsi="Times New Roman"/>
                <w:b/>
              </w:rPr>
            </w:pPr>
            <w:sdt>
              <w:sdtPr>
                <w:rPr>
                  <w:rFonts w:ascii="Times New Roman" w:eastAsiaTheme="minorEastAsia" w:hAnsi="Times New Roman" w:hint="eastAsia"/>
                  <w:b/>
                </w:rPr>
                <w:alias w:val="請選擇為主要目標或次要目標"/>
                <w:tag w:val="請選擇為主要目標或次要目標"/>
                <w:id w:val="-1294661600"/>
                <w:placeholder>
                  <w:docPart w:val="D072386A6DE447978BCD8EC19A2BC978"/>
                </w:placeholder>
                <w:showingPlcHdr/>
                <w:dropDownList>
                  <w:listItem w:value="選擇一個項目。"/>
                  <w:listItem w:displayText="主要學習目標 Major learning goal" w:value="主要學習目標 Major learning goal"/>
                  <w:listItem w:displayText="次要學習目標 Minor learning goal" w:value="次要學習目標 Minor learning goal"/>
                </w:dropDownList>
              </w:sdtPr>
              <w:sdtEndPr/>
              <w:sdtContent>
                <w:r w:rsidR="00494F6D" w:rsidRPr="00853B80">
                  <w:rPr>
                    <w:rFonts w:ascii="Times New Roman" w:eastAsiaTheme="minorEastAsia" w:hAnsi="Times New Roman" w:hint="eastAsia"/>
                    <w:b/>
                  </w:rPr>
                  <w:t>選擇一個項目。</w:t>
                </w:r>
              </w:sdtContent>
            </w:sdt>
          </w:p>
          <w:p w:rsidR="00494F6D" w:rsidRPr="00524166" w:rsidRDefault="00481087" w:rsidP="00494F6D">
            <w:pPr>
              <w:tabs>
                <w:tab w:val="left" w:pos="2895"/>
              </w:tabs>
              <w:rPr>
                <w:rFonts w:ascii="Times New Roman" w:eastAsiaTheme="minorEastAsia" w:hAnsi="Times New Roman"/>
                <w:b/>
              </w:rPr>
            </w:pPr>
            <w:sdt>
              <w:sdtPr>
                <w:rPr>
                  <w:rFonts w:ascii="Times New Roman" w:eastAsiaTheme="minorEastAsia" w:hAnsi="Times New Roman"/>
                  <w:b/>
                </w:rPr>
                <w:alias w:val="碩士班學習目標"/>
                <w:tag w:val="碩士班學習目標"/>
                <w:id w:val="-1877310972"/>
                <w:placeholder>
                  <w:docPart w:val="E28E8E7487024C3CB344CB4110496436"/>
                </w:placeholder>
                <w:showingPlcHdr/>
                <w:dropDownList>
                  <w:listItem w:value="選擇一個項目。"/>
                  <w:listItem w:displayText="目標1：知識整合 LG1:Knowledge Integration" w:value="目標1：知識整合 LG1:Knowledge Integration"/>
                  <w:listItem w:displayText="目標2：創造力與創新 LG2:Creativity and Innovation" w:value="目標2：創造力與創新 LG2:Creativity and Innovation"/>
                  <w:listItem w:displayText="目標3：研究能力 LG3:Research Skills" w:value="目標3：研究能力 LG3:Research Skills"/>
                  <w:listItem w:displayText="目標4：全球視野 LG4:Global Perspectives" w:value="目標4：全球視野 LG4:Global Perspectives"/>
                  <w:listItem w:displayText="目標5：商業倫理 LG5:Business Ethics" w:value="目標5：商業倫理 LG5:Business Ethics"/>
                </w:dropDownList>
              </w:sdtPr>
              <w:sdtEndPr/>
              <w:sdtContent>
                <w:r w:rsidR="00494F6D" w:rsidRPr="00524166">
                  <w:rPr>
                    <w:rFonts w:ascii="Times New Roman" w:eastAsiaTheme="minorEastAsia" w:hAnsi="Times New Roman"/>
                    <w:b/>
                  </w:rPr>
                  <w:t>選擇一個項目。</w:t>
                </w:r>
              </w:sdtContent>
            </w:sdt>
          </w:p>
        </w:tc>
      </w:tr>
      <w:tr w:rsidR="00494F6D" w:rsidRPr="00524166" w:rsidTr="00175952">
        <w:tc>
          <w:tcPr>
            <w:tcW w:w="1251" w:type="pct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教材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Teaching material</w:t>
            </w:r>
            <w:r>
              <w:rPr>
                <w:rFonts w:ascii="Times New Roman" w:eastAsiaTheme="minorEastAsia" w:hAnsi="Times New Roman" w:hint="eastAsia"/>
                <w:szCs w:val="24"/>
              </w:rPr>
              <w:t>s</w:t>
            </w:r>
          </w:p>
        </w:tc>
        <w:tc>
          <w:tcPr>
            <w:tcW w:w="3749" w:type="pct"/>
            <w:gridSpan w:val="9"/>
          </w:tcPr>
          <w:p w:rsidR="00494F6D" w:rsidRPr="00524166" w:rsidRDefault="00175952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175952">
              <w:rPr>
                <w:rFonts w:ascii="Times New Roman" w:eastAsiaTheme="minorEastAsia" w:hAnsi="Times New Roman" w:hint="eastAsia"/>
                <w:szCs w:val="24"/>
              </w:rPr>
              <w:t>教科書：管理會計學理論與應用，李宗黎、林蕙眞，第六版</w:t>
            </w:r>
            <w:r w:rsidRPr="00175952">
              <w:rPr>
                <w:rFonts w:ascii="Times New Roman" w:eastAsiaTheme="minorEastAsia" w:hAnsi="Times New Roman"/>
                <w:szCs w:val="24"/>
              </w:rPr>
              <w:t xml:space="preserve"> (ISBN 9789867473929)</w:t>
            </w:r>
          </w:p>
        </w:tc>
      </w:tr>
      <w:tr w:rsidR="00494F6D" w:rsidRPr="00524166" w:rsidTr="00175952">
        <w:tc>
          <w:tcPr>
            <w:tcW w:w="1251" w:type="pct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網址</w:t>
            </w:r>
            <w:r w:rsidRPr="00524166">
              <w:rPr>
                <w:rFonts w:ascii="Times New Roman" w:eastAsiaTheme="minorEastAsia" w:hAnsi="Times New Roman"/>
                <w:szCs w:val="24"/>
              </w:rPr>
              <w:t>Course website</w:t>
            </w:r>
          </w:p>
        </w:tc>
        <w:tc>
          <w:tcPr>
            <w:tcW w:w="3749" w:type="pct"/>
            <w:gridSpan w:val="9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494F6D" w:rsidRPr="00524166" w:rsidTr="00175952">
        <w:trPr>
          <w:trHeight w:val="438"/>
        </w:trPr>
        <w:tc>
          <w:tcPr>
            <w:tcW w:w="1251" w:type="pct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/>
                <w:szCs w:val="24"/>
              </w:rPr>
              <w:t>教科書</w:t>
            </w:r>
            <w:r w:rsidRPr="00524166">
              <w:rPr>
                <w:rFonts w:ascii="Times New Roman" w:eastAsiaTheme="minorEastAsia" w:hAnsi="Times New Roman"/>
                <w:szCs w:val="24"/>
              </w:rPr>
              <w:t>/</w:t>
            </w:r>
            <w:r w:rsidRPr="00524166">
              <w:rPr>
                <w:rFonts w:ascii="Times New Roman" w:eastAsiaTheme="minorEastAsia" w:hAnsi="Times New Roman"/>
                <w:szCs w:val="24"/>
              </w:rPr>
              <w:t>參考書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 w:hint="eastAsia"/>
                <w:szCs w:val="24"/>
              </w:rPr>
              <w:t>T</w:t>
            </w:r>
            <w:r w:rsidRPr="00524166">
              <w:rPr>
                <w:rFonts w:ascii="Times New Roman" w:eastAsiaTheme="minorEastAsia" w:hAnsi="Times New Roman"/>
                <w:szCs w:val="24"/>
              </w:rPr>
              <w:t>extbooks</w:t>
            </w:r>
            <w:r>
              <w:rPr>
                <w:rFonts w:ascii="Times New Roman" w:eastAsiaTheme="minorEastAsia" w:hAnsi="Times New Roman" w:hint="eastAsia"/>
                <w:szCs w:val="24"/>
              </w:rPr>
              <w:t>/</w:t>
            </w:r>
            <w:r w:rsidRPr="00524166">
              <w:rPr>
                <w:rFonts w:ascii="Times New Roman" w:eastAsiaTheme="minorEastAsia" w:hAnsi="Times New Roman"/>
                <w:szCs w:val="24"/>
              </w:rPr>
              <w:t>Reference</w:t>
            </w:r>
          </w:p>
        </w:tc>
        <w:tc>
          <w:tcPr>
            <w:tcW w:w="3749" w:type="pct"/>
            <w:gridSpan w:val="9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494F6D" w:rsidRPr="00524166" w:rsidTr="00175952">
        <w:tc>
          <w:tcPr>
            <w:tcW w:w="1251" w:type="pct"/>
            <w:vMerge w:val="restart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評量方式</w:t>
            </w:r>
            <w:r w:rsidRPr="00524166">
              <w:rPr>
                <w:rFonts w:ascii="Times New Roman" w:eastAsiaTheme="minorEastAsia" w:hAnsi="Times New Roman"/>
                <w:szCs w:val="24"/>
              </w:rPr>
              <w:t>(</w:t>
            </w:r>
            <w:r w:rsidRPr="00524166">
              <w:rPr>
                <w:rFonts w:ascii="Times New Roman" w:eastAsiaTheme="minorEastAsia" w:hAnsi="Times New Roman"/>
                <w:szCs w:val="24"/>
              </w:rPr>
              <w:t>請填百分比</w:t>
            </w:r>
            <w:r w:rsidRPr="00524166">
              <w:rPr>
                <w:rFonts w:ascii="Times New Roman" w:eastAsiaTheme="minorEastAsia" w:hAnsi="Times New Roman"/>
                <w:szCs w:val="24"/>
              </w:rPr>
              <w:t>)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 xml:space="preserve">Assessment </w:t>
            </w:r>
          </w:p>
        </w:tc>
        <w:tc>
          <w:tcPr>
            <w:tcW w:w="766" w:type="pct"/>
            <w:gridSpan w:val="2"/>
            <w:tcBorders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/>
                <w:szCs w:val="24"/>
              </w:rPr>
              <w:t>課堂參與</w:t>
            </w:r>
            <w:r>
              <w:rPr>
                <w:rFonts w:ascii="Times New Roman" w:eastAsiaTheme="minorEastAsia" w:hAnsi="Times New Roman" w:hint="eastAsia"/>
                <w:szCs w:val="24"/>
              </w:rPr>
              <w:t xml:space="preserve"> Participation</w:t>
            </w:r>
          </w:p>
        </w:tc>
        <w:tc>
          <w:tcPr>
            <w:tcW w:w="840" w:type="pct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175952" w:rsidP="00494F6D">
            <w:pPr>
              <w:jc w:val="right"/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/>
                <w:szCs w:val="24"/>
              </w:rPr>
              <w:t xml:space="preserve">20 </w:t>
            </w:r>
            <w:r w:rsidR="00494F6D" w:rsidRPr="005241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  <w:tc>
          <w:tcPr>
            <w:tcW w:w="1422" w:type="pct"/>
            <w:gridSpan w:val="5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 w:hint="eastAsia"/>
                <w:szCs w:val="24"/>
              </w:rPr>
              <w:t>討論</w:t>
            </w:r>
            <w:r w:rsidR="00175952">
              <w:rPr>
                <w:rFonts w:ascii="Times New Roman" w:eastAsiaTheme="minorEastAsia" w:hAnsi="Times New Roman" w:hint="eastAsia"/>
                <w:szCs w:val="24"/>
              </w:rPr>
              <w:t>參與</w:t>
            </w:r>
          </w:p>
        </w:tc>
        <w:tc>
          <w:tcPr>
            <w:tcW w:w="721" w:type="pct"/>
            <w:tcBorders>
              <w:left w:val="single" w:sz="4" w:space="0" w:color="auto"/>
            </w:tcBorders>
          </w:tcPr>
          <w:p w:rsidR="00494F6D" w:rsidRPr="00524166" w:rsidRDefault="00175952" w:rsidP="00494F6D">
            <w:pPr>
              <w:jc w:val="right"/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/>
                <w:szCs w:val="24"/>
              </w:rPr>
              <w:t xml:space="preserve">15 </w:t>
            </w:r>
            <w:r w:rsidR="00494F6D" w:rsidRPr="005241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</w:tr>
      <w:tr w:rsidR="00494F6D" w:rsidRPr="00524166" w:rsidTr="00175952">
        <w:tc>
          <w:tcPr>
            <w:tcW w:w="1251" w:type="pct"/>
            <w:vMerge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66" w:type="pct"/>
            <w:gridSpan w:val="2"/>
            <w:tcBorders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作業</w:t>
            </w:r>
            <w:r w:rsidRPr="00524166">
              <w:rPr>
                <w:rFonts w:ascii="Times New Roman" w:eastAsiaTheme="minorEastAsia" w:hAnsi="Times New Roman"/>
                <w:szCs w:val="24"/>
              </w:rPr>
              <w:t>Homework</w:t>
            </w:r>
          </w:p>
        </w:tc>
        <w:tc>
          <w:tcPr>
            <w:tcW w:w="840" w:type="pct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175952" w:rsidP="00494F6D">
            <w:pPr>
              <w:ind w:firstLineChars="100" w:firstLine="240"/>
              <w:jc w:val="right"/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/>
                <w:szCs w:val="24"/>
              </w:rPr>
              <w:t xml:space="preserve">20 </w:t>
            </w:r>
            <w:r w:rsidR="00494F6D" w:rsidRPr="005241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  <w:tc>
          <w:tcPr>
            <w:tcW w:w="1422" w:type="pct"/>
            <w:gridSpan w:val="5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/>
                <w:szCs w:val="24"/>
              </w:rPr>
              <w:t>專題</w:t>
            </w:r>
            <w:r>
              <w:rPr>
                <w:rFonts w:ascii="Times New Roman" w:eastAsiaTheme="minorEastAsia" w:hAnsi="Times New Roman" w:hint="eastAsia"/>
                <w:szCs w:val="24"/>
              </w:rPr>
              <w:t xml:space="preserve"> Project</w:t>
            </w:r>
          </w:p>
        </w:tc>
        <w:tc>
          <w:tcPr>
            <w:tcW w:w="721" w:type="pct"/>
            <w:tcBorders>
              <w:left w:val="single" w:sz="4" w:space="0" w:color="auto"/>
            </w:tcBorders>
          </w:tcPr>
          <w:p w:rsidR="00494F6D" w:rsidRPr="00524166" w:rsidRDefault="00494F6D" w:rsidP="00494F6D">
            <w:pPr>
              <w:jc w:val="right"/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</w:tr>
      <w:tr w:rsidR="00494F6D" w:rsidRPr="00524166" w:rsidTr="00175952">
        <w:tc>
          <w:tcPr>
            <w:tcW w:w="1251" w:type="pct"/>
            <w:vMerge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66" w:type="pct"/>
            <w:gridSpan w:val="2"/>
            <w:tcBorders>
              <w:right w:val="single" w:sz="4" w:space="0" w:color="auto"/>
            </w:tcBorders>
          </w:tcPr>
          <w:p w:rsidR="00494F6D" w:rsidRPr="00524166" w:rsidRDefault="00494F6D" w:rsidP="00494F6D">
            <w:pPr>
              <w:jc w:val="both"/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小考</w:t>
            </w:r>
            <w:r w:rsidRPr="00524166">
              <w:rPr>
                <w:rFonts w:ascii="Times New Roman" w:eastAsiaTheme="minorEastAsia" w:hAnsi="Times New Roman"/>
                <w:szCs w:val="24"/>
              </w:rPr>
              <w:t>Quiz</w:t>
            </w:r>
          </w:p>
        </w:tc>
        <w:tc>
          <w:tcPr>
            <w:tcW w:w="840" w:type="pct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175952" w:rsidP="00494F6D">
            <w:pPr>
              <w:wordWrap w:val="0"/>
              <w:jc w:val="right"/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/>
                <w:szCs w:val="24"/>
              </w:rPr>
              <w:t xml:space="preserve">15 </w:t>
            </w:r>
            <w:r w:rsidR="00494F6D" w:rsidRPr="005241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  <w:tc>
          <w:tcPr>
            <w:tcW w:w="1422" w:type="pct"/>
            <w:gridSpan w:val="5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其他</w:t>
            </w:r>
            <w:r>
              <w:rPr>
                <w:rFonts w:ascii="Times New Roman" w:eastAsiaTheme="minorEastAsia" w:hAnsi="Times New Roman" w:hint="eastAsia"/>
                <w:szCs w:val="24"/>
              </w:rPr>
              <w:t>1</w:t>
            </w:r>
            <w:r w:rsidRPr="00524166">
              <w:rPr>
                <w:rFonts w:ascii="Times New Roman" w:eastAsiaTheme="minorEastAsia" w:hAnsi="Times New Roman"/>
                <w:szCs w:val="24"/>
              </w:rPr>
              <w:t xml:space="preserve"> other (         )</w:t>
            </w:r>
          </w:p>
        </w:tc>
        <w:tc>
          <w:tcPr>
            <w:tcW w:w="721" w:type="pct"/>
            <w:tcBorders>
              <w:left w:val="single" w:sz="4" w:space="0" w:color="auto"/>
            </w:tcBorders>
          </w:tcPr>
          <w:p w:rsidR="00494F6D" w:rsidRPr="00524166" w:rsidRDefault="00494F6D" w:rsidP="00494F6D">
            <w:pPr>
              <w:jc w:val="right"/>
              <w:rPr>
                <w:rFonts w:ascii="Times New Roman" w:eastAsiaTheme="minorEastAsia" w:hAnsi="Times New Roman"/>
                <w:szCs w:val="24"/>
              </w:rPr>
            </w:pPr>
            <w:r w:rsidRPr="007024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</w:tr>
      <w:tr w:rsidR="00494F6D" w:rsidRPr="00524166" w:rsidTr="00175952">
        <w:tc>
          <w:tcPr>
            <w:tcW w:w="1251" w:type="pct"/>
            <w:vMerge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66" w:type="pct"/>
            <w:gridSpan w:val="2"/>
            <w:tcBorders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期中考</w:t>
            </w:r>
            <w:r w:rsidRPr="00524166">
              <w:rPr>
                <w:rFonts w:ascii="Times New Roman" w:eastAsiaTheme="minorEastAsia" w:hAnsi="Times New Roman"/>
                <w:szCs w:val="24"/>
              </w:rPr>
              <w:t>Midterm</w:t>
            </w:r>
          </w:p>
        </w:tc>
        <w:tc>
          <w:tcPr>
            <w:tcW w:w="840" w:type="pct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175952" w:rsidP="00494F6D">
            <w:pPr>
              <w:wordWrap w:val="0"/>
              <w:jc w:val="right"/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/>
                <w:szCs w:val="24"/>
              </w:rPr>
              <w:t xml:space="preserve">15 </w:t>
            </w:r>
            <w:r w:rsidR="00494F6D" w:rsidRPr="005241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  <w:tc>
          <w:tcPr>
            <w:tcW w:w="1422" w:type="pct"/>
            <w:gridSpan w:val="5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其他</w:t>
            </w:r>
            <w:r>
              <w:rPr>
                <w:rFonts w:ascii="Times New Roman" w:eastAsiaTheme="minorEastAsia" w:hAnsi="Times New Roman" w:hint="eastAsia"/>
                <w:szCs w:val="24"/>
              </w:rPr>
              <w:t>2</w:t>
            </w:r>
            <w:r w:rsidRPr="00524166">
              <w:rPr>
                <w:rFonts w:ascii="Times New Roman" w:eastAsiaTheme="minorEastAsia" w:hAnsi="Times New Roman"/>
                <w:szCs w:val="24"/>
              </w:rPr>
              <w:t xml:space="preserve"> other (         )</w:t>
            </w:r>
          </w:p>
        </w:tc>
        <w:tc>
          <w:tcPr>
            <w:tcW w:w="721" w:type="pct"/>
            <w:tcBorders>
              <w:left w:val="single" w:sz="4" w:space="0" w:color="auto"/>
            </w:tcBorders>
          </w:tcPr>
          <w:p w:rsidR="00494F6D" w:rsidRPr="00524166" w:rsidRDefault="00494F6D" w:rsidP="00494F6D">
            <w:pPr>
              <w:jc w:val="right"/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</w:tr>
      <w:tr w:rsidR="00494F6D" w:rsidRPr="00524166" w:rsidTr="00175952">
        <w:tc>
          <w:tcPr>
            <w:tcW w:w="1251" w:type="pct"/>
            <w:vMerge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66" w:type="pct"/>
            <w:gridSpan w:val="2"/>
            <w:tcBorders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期末考</w:t>
            </w:r>
            <w:r w:rsidRPr="00524166">
              <w:rPr>
                <w:rFonts w:ascii="Times New Roman" w:eastAsiaTheme="minorEastAsia" w:hAnsi="Times New Roman"/>
                <w:szCs w:val="24"/>
              </w:rPr>
              <w:t>Final</w:t>
            </w:r>
          </w:p>
        </w:tc>
        <w:tc>
          <w:tcPr>
            <w:tcW w:w="840" w:type="pct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175952" w:rsidP="00494F6D">
            <w:pPr>
              <w:wordWrap w:val="0"/>
              <w:jc w:val="right"/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Theme="minorEastAsia" w:hAnsi="Times New Roman"/>
                <w:szCs w:val="24"/>
              </w:rPr>
              <w:t xml:space="preserve">15 </w:t>
            </w:r>
            <w:r w:rsidR="00494F6D" w:rsidRPr="005241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  <w:tc>
          <w:tcPr>
            <w:tcW w:w="1422" w:type="pct"/>
            <w:gridSpan w:val="5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702466">
              <w:rPr>
                <w:rFonts w:ascii="Times New Roman" w:eastAsiaTheme="minorEastAsia" w:hAnsi="Times New Roman"/>
                <w:szCs w:val="24"/>
              </w:rPr>
              <w:t>其他</w:t>
            </w:r>
            <w:r>
              <w:rPr>
                <w:rFonts w:ascii="Times New Roman" w:eastAsiaTheme="minorEastAsia" w:hAnsi="Times New Roman" w:hint="eastAsia"/>
                <w:szCs w:val="24"/>
              </w:rPr>
              <w:t>3</w:t>
            </w:r>
            <w:r w:rsidRPr="00702466">
              <w:rPr>
                <w:rFonts w:ascii="Times New Roman" w:eastAsiaTheme="minorEastAsia" w:hAnsi="Times New Roman"/>
                <w:szCs w:val="24"/>
              </w:rPr>
              <w:t xml:space="preserve"> other (         )</w:t>
            </w:r>
          </w:p>
        </w:tc>
        <w:tc>
          <w:tcPr>
            <w:tcW w:w="721" w:type="pct"/>
            <w:tcBorders>
              <w:left w:val="single" w:sz="4" w:space="0" w:color="auto"/>
            </w:tcBorders>
          </w:tcPr>
          <w:p w:rsidR="00494F6D" w:rsidRPr="00524166" w:rsidRDefault="00494F6D" w:rsidP="00494F6D">
            <w:pPr>
              <w:jc w:val="right"/>
              <w:rPr>
                <w:rFonts w:ascii="Times New Roman" w:eastAsiaTheme="minorEastAsia" w:hAnsi="Times New Roman"/>
                <w:szCs w:val="24"/>
              </w:rPr>
            </w:pPr>
            <w:r w:rsidRPr="007024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</w:tr>
      <w:tr w:rsidR="00494F6D" w:rsidRPr="00524166" w:rsidTr="00175952">
        <w:tc>
          <w:tcPr>
            <w:tcW w:w="1251" w:type="pct"/>
            <w:vMerge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66" w:type="pct"/>
            <w:gridSpan w:val="2"/>
            <w:tcBorders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報告</w:t>
            </w:r>
            <w:r w:rsidRPr="00524166">
              <w:rPr>
                <w:rFonts w:ascii="Times New Roman" w:eastAsiaTheme="minorEastAsia" w:hAnsi="Times New Roman"/>
                <w:szCs w:val="24"/>
              </w:rPr>
              <w:t>Presentation</w:t>
            </w:r>
          </w:p>
        </w:tc>
        <w:tc>
          <w:tcPr>
            <w:tcW w:w="840" w:type="pct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494F6D" w:rsidP="00494F6D">
            <w:pPr>
              <w:wordWrap w:val="0"/>
              <w:jc w:val="right"/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  <w:tc>
          <w:tcPr>
            <w:tcW w:w="1422" w:type="pct"/>
            <w:gridSpan w:val="5"/>
            <w:tcBorders>
              <w:left w:val="single" w:sz="4" w:space="0" w:color="auto"/>
              <w:right w:val="single" w:sz="4" w:space="0" w:color="auto"/>
            </w:tcBorders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702466">
              <w:rPr>
                <w:rFonts w:ascii="Times New Roman" w:eastAsiaTheme="minorEastAsia" w:hAnsi="Times New Roman"/>
                <w:szCs w:val="24"/>
              </w:rPr>
              <w:t>其他</w:t>
            </w:r>
            <w:r>
              <w:rPr>
                <w:rFonts w:ascii="Times New Roman" w:eastAsiaTheme="minorEastAsia" w:hAnsi="Times New Roman" w:hint="eastAsia"/>
                <w:szCs w:val="24"/>
              </w:rPr>
              <w:t>4</w:t>
            </w:r>
            <w:r w:rsidRPr="00702466">
              <w:rPr>
                <w:rFonts w:ascii="Times New Roman" w:eastAsiaTheme="minorEastAsia" w:hAnsi="Times New Roman"/>
                <w:szCs w:val="24"/>
              </w:rPr>
              <w:t xml:space="preserve"> other (         )</w:t>
            </w:r>
          </w:p>
        </w:tc>
        <w:tc>
          <w:tcPr>
            <w:tcW w:w="721" w:type="pct"/>
            <w:tcBorders>
              <w:left w:val="single" w:sz="4" w:space="0" w:color="auto"/>
            </w:tcBorders>
          </w:tcPr>
          <w:p w:rsidR="00494F6D" w:rsidRPr="00524166" w:rsidRDefault="00494F6D" w:rsidP="00494F6D">
            <w:pPr>
              <w:jc w:val="right"/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%</w:t>
            </w:r>
          </w:p>
        </w:tc>
      </w:tr>
      <w:tr w:rsidR="00494F6D" w:rsidRPr="00524166" w:rsidTr="00175952">
        <w:tc>
          <w:tcPr>
            <w:tcW w:w="1251" w:type="pct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>其他說明</w:t>
            </w:r>
          </w:p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  <w:r w:rsidRPr="00524166">
              <w:rPr>
                <w:rFonts w:ascii="Times New Roman" w:eastAsiaTheme="minorEastAsia" w:hAnsi="Times New Roman"/>
                <w:szCs w:val="24"/>
              </w:rPr>
              <w:t xml:space="preserve">Other description </w:t>
            </w:r>
          </w:p>
        </w:tc>
        <w:tc>
          <w:tcPr>
            <w:tcW w:w="3749" w:type="pct"/>
            <w:gridSpan w:val="9"/>
          </w:tcPr>
          <w:p w:rsidR="00494F6D" w:rsidRPr="00524166" w:rsidRDefault="00494F6D" w:rsidP="00494F6D">
            <w:pPr>
              <w:rPr>
                <w:rFonts w:ascii="Times New Roman" w:eastAsiaTheme="minorEastAsia" w:hAnsi="Times New Roman"/>
                <w:szCs w:val="24"/>
              </w:rPr>
            </w:pPr>
          </w:p>
          <w:p w:rsidR="00494F6D" w:rsidRPr="00524166" w:rsidRDefault="00175952" w:rsidP="00175952">
            <w:pPr>
              <w:rPr>
                <w:rFonts w:ascii="Times New Roman" w:eastAsiaTheme="minorEastAsia" w:hAnsi="Times New Roman"/>
                <w:szCs w:val="24"/>
              </w:rPr>
            </w:pPr>
            <w:r>
              <w:rPr>
                <w:rFonts w:ascii="Times New Roman" w:eastAsia="標楷體" w:hAnsi="Times New Roman"/>
                <w:szCs w:val="24"/>
              </w:rPr>
              <w:object w:dxaOrig="13836" w:dyaOrig="1124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1.5pt;height:349.5pt" o:ole="">
                  <v:imagedata r:id="rId7" o:title=""/>
                </v:shape>
                <o:OLEObject Type="Embed" ProgID="Visio.Drawing.15" ShapeID="_x0000_i1025" DrawAspect="Content" ObjectID="_1684840827" r:id="rId8"/>
              </w:object>
            </w:r>
          </w:p>
        </w:tc>
      </w:tr>
    </w:tbl>
    <w:p w:rsidR="00DB6E93" w:rsidRPr="00524166" w:rsidRDefault="00F97068" w:rsidP="00DB6E93">
      <w:pPr>
        <w:jc w:val="center"/>
        <w:rPr>
          <w:rFonts w:ascii="Times New Roman" w:eastAsiaTheme="minorEastAsia" w:hAnsi="Times New Roman"/>
          <w:b/>
          <w:sz w:val="36"/>
          <w:szCs w:val="36"/>
        </w:rPr>
      </w:pPr>
      <w:r w:rsidRPr="00524166">
        <w:rPr>
          <w:rFonts w:ascii="Times New Roman" w:eastAsiaTheme="minorEastAsia" w:hAnsi="Times New Roman"/>
          <w:b/>
          <w:szCs w:val="24"/>
        </w:rPr>
        <w:br w:type="page"/>
      </w:r>
      <w:r w:rsidR="00404771" w:rsidRPr="00524166">
        <w:rPr>
          <w:rFonts w:ascii="Times New Roman" w:eastAsiaTheme="minorEastAsia" w:hAnsi="Times New Roman"/>
          <w:b/>
          <w:sz w:val="36"/>
          <w:szCs w:val="36"/>
        </w:rPr>
        <w:lastRenderedPageBreak/>
        <w:t>課</w:t>
      </w:r>
      <w:r w:rsidR="00490886" w:rsidRPr="00524166">
        <w:rPr>
          <w:rFonts w:ascii="Times New Roman" w:eastAsiaTheme="minorEastAsia" w:hAnsi="Times New Roman"/>
          <w:b/>
          <w:sz w:val="36"/>
          <w:szCs w:val="36"/>
        </w:rPr>
        <w:t>程</w:t>
      </w:r>
      <w:r w:rsidR="00404771" w:rsidRPr="00524166">
        <w:rPr>
          <w:rFonts w:ascii="Times New Roman" w:eastAsiaTheme="minorEastAsia" w:hAnsi="Times New Roman"/>
          <w:b/>
          <w:sz w:val="36"/>
          <w:szCs w:val="36"/>
        </w:rPr>
        <w:t>規劃</w:t>
      </w:r>
      <w:r w:rsidR="00A0089B" w:rsidRPr="00524166">
        <w:rPr>
          <w:rFonts w:ascii="Times New Roman" w:eastAsiaTheme="minorEastAsia" w:hAnsi="Times New Roman"/>
          <w:b/>
          <w:sz w:val="36"/>
          <w:szCs w:val="36"/>
        </w:rPr>
        <w:t>表</w:t>
      </w:r>
      <w:r w:rsidR="00226883" w:rsidRPr="00524166">
        <w:rPr>
          <w:rFonts w:ascii="Times New Roman" w:eastAsiaTheme="minorEastAsia" w:hAnsi="Times New Roman"/>
          <w:b/>
          <w:sz w:val="36"/>
          <w:szCs w:val="36"/>
        </w:rPr>
        <w:t xml:space="preserve">Course </w:t>
      </w:r>
      <w:r w:rsidR="008C21CF" w:rsidRPr="00524166">
        <w:rPr>
          <w:rFonts w:ascii="Times New Roman" w:eastAsiaTheme="minorEastAsia" w:hAnsi="Times New Roman"/>
          <w:b/>
          <w:sz w:val="36"/>
          <w:szCs w:val="36"/>
        </w:rPr>
        <w:t>Schedule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39"/>
        <w:gridCol w:w="988"/>
        <w:gridCol w:w="5767"/>
        <w:gridCol w:w="1523"/>
        <w:gridCol w:w="1531"/>
      </w:tblGrid>
      <w:tr w:rsidR="00490886" w:rsidRPr="00524166" w:rsidTr="00490886">
        <w:tc>
          <w:tcPr>
            <w:tcW w:w="394" w:type="pct"/>
            <w:vAlign w:val="center"/>
          </w:tcPr>
          <w:p w:rsidR="00490886" w:rsidRPr="00524166" w:rsidRDefault="00490886" w:rsidP="007D7B5E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proofErr w:type="gramStart"/>
            <w:r w:rsidRPr="00524166">
              <w:rPr>
                <w:rFonts w:ascii="Times New Roman" w:eastAsiaTheme="minorEastAsia" w:hAnsi="Times New Roman"/>
                <w:b/>
                <w:szCs w:val="24"/>
              </w:rPr>
              <w:t>週</w:t>
            </w:r>
            <w:proofErr w:type="gramEnd"/>
            <w:r w:rsidRPr="00524166">
              <w:rPr>
                <w:rFonts w:ascii="Times New Roman" w:eastAsiaTheme="minorEastAsia" w:hAnsi="Times New Roman"/>
                <w:b/>
                <w:szCs w:val="24"/>
              </w:rPr>
              <w:t>次</w:t>
            </w:r>
          </w:p>
          <w:p w:rsidR="00226883" w:rsidRPr="00524166" w:rsidRDefault="00226883" w:rsidP="007D7B5E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week</w:t>
            </w:r>
          </w:p>
        </w:tc>
        <w:tc>
          <w:tcPr>
            <w:tcW w:w="464" w:type="pct"/>
          </w:tcPr>
          <w:p w:rsidR="00490886" w:rsidRPr="00524166" w:rsidRDefault="00490886" w:rsidP="007D7B5E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日期</w:t>
            </w:r>
          </w:p>
          <w:p w:rsidR="00226883" w:rsidRPr="00524166" w:rsidRDefault="00226883" w:rsidP="007D7B5E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Date</w:t>
            </w:r>
          </w:p>
        </w:tc>
        <w:tc>
          <w:tcPr>
            <w:tcW w:w="2708" w:type="pct"/>
            <w:vAlign w:val="center"/>
          </w:tcPr>
          <w:p w:rsidR="00490886" w:rsidRPr="00524166" w:rsidRDefault="00490886" w:rsidP="007D7B5E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內容</w:t>
            </w:r>
          </w:p>
          <w:p w:rsidR="00226883" w:rsidRPr="00524166" w:rsidRDefault="00226883" w:rsidP="007D7B5E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Description</w:t>
            </w:r>
          </w:p>
        </w:tc>
        <w:tc>
          <w:tcPr>
            <w:tcW w:w="715" w:type="pct"/>
            <w:vAlign w:val="center"/>
          </w:tcPr>
          <w:p w:rsidR="00490886" w:rsidRPr="00524166" w:rsidRDefault="00490886" w:rsidP="007D7B5E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教材章節</w:t>
            </w:r>
          </w:p>
          <w:p w:rsidR="00226883" w:rsidRPr="00524166" w:rsidRDefault="00226883" w:rsidP="007D7B5E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Textbook</w:t>
            </w:r>
          </w:p>
        </w:tc>
        <w:tc>
          <w:tcPr>
            <w:tcW w:w="719" w:type="pct"/>
            <w:vAlign w:val="center"/>
          </w:tcPr>
          <w:p w:rsidR="00490886" w:rsidRPr="00524166" w:rsidRDefault="00490886" w:rsidP="007D7B5E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其他說明</w:t>
            </w:r>
          </w:p>
          <w:p w:rsidR="00226883" w:rsidRPr="00524166" w:rsidRDefault="00460419" w:rsidP="007D7B5E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Remark</w:t>
            </w:r>
          </w:p>
        </w:tc>
      </w:tr>
      <w:tr w:rsidR="00175952" w:rsidRPr="00524166" w:rsidTr="00490886">
        <w:trPr>
          <w:trHeight w:val="602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1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ind w:left="120" w:hangingChars="50" w:hanging="120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課程簡介與平</w:t>
            </w:r>
            <w:proofErr w:type="gramStart"/>
            <w:r w:rsidRPr="00072596">
              <w:rPr>
                <w:rFonts w:hint="eastAsia"/>
              </w:rPr>
              <w:t>臺</w:t>
            </w:r>
            <w:proofErr w:type="gramEnd"/>
            <w:r w:rsidRPr="00072596">
              <w:rPr>
                <w:rFonts w:hint="eastAsia"/>
              </w:rPr>
              <w:t>教學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566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2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一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管理會計之基本觀念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547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3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二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成本分類及其與財報關係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554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4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三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分批成本會計制度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548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5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四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分步成本會計制度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570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6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四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分步成本會計制度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565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7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五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標準成本會計制度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544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8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五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標準成本會計制度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553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9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期中考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spacing w:line="400" w:lineRule="exac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575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10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六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變動成本法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spacing w:line="400" w:lineRule="exac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554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11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七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作業基礎成本制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spacing w:line="400" w:lineRule="exac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690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12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八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預算之編製</w:t>
            </w:r>
          </w:p>
        </w:tc>
        <w:tc>
          <w:tcPr>
            <w:tcW w:w="715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690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13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九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存貨規劃與控制</w:t>
            </w:r>
          </w:p>
        </w:tc>
        <w:tc>
          <w:tcPr>
            <w:tcW w:w="715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690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14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分組報告</w:t>
            </w:r>
          </w:p>
        </w:tc>
        <w:tc>
          <w:tcPr>
            <w:tcW w:w="715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489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15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分組報告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spacing w:line="400" w:lineRule="exac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690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16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十章</w:t>
            </w:r>
            <w:r w:rsidRPr="00072596">
              <w:rPr>
                <w:rFonts w:hint="eastAsia"/>
              </w:rPr>
              <w:t xml:space="preserve"> </w:t>
            </w:r>
            <w:r w:rsidRPr="00072596">
              <w:rPr>
                <w:rFonts w:hint="eastAsia"/>
              </w:rPr>
              <w:t>成本</w:t>
            </w:r>
            <w:r w:rsidRPr="00072596">
              <w:rPr>
                <w:rFonts w:hint="eastAsia"/>
              </w:rPr>
              <w:t>-</w:t>
            </w:r>
            <w:r w:rsidRPr="00072596">
              <w:rPr>
                <w:rFonts w:hint="eastAsia"/>
              </w:rPr>
              <w:t>數量</w:t>
            </w:r>
            <w:r w:rsidRPr="00072596">
              <w:rPr>
                <w:rFonts w:hint="eastAsia"/>
              </w:rPr>
              <w:t>-</w:t>
            </w:r>
            <w:r w:rsidRPr="00072596">
              <w:rPr>
                <w:rFonts w:hint="eastAsia"/>
              </w:rPr>
              <w:t>利潤分析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spacing w:line="400" w:lineRule="exac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690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17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Pr="00072596" w:rsidRDefault="00175952" w:rsidP="00175952">
            <w:r w:rsidRPr="00072596">
              <w:rPr>
                <w:rFonts w:hint="eastAsia"/>
              </w:rPr>
              <w:t>第十一章</w:t>
            </w:r>
            <w:r w:rsidRPr="00072596">
              <w:rPr>
                <w:rFonts w:hint="eastAsia"/>
              </w:rPr>
              <w:t xml:space="preserve"> </w:t>
            </w:r>
            <w:proofErr w:type="gramStart"/>
            <w:r w:rsidRPr="00072596">
              <w:rPr>
                <w:rFonts w:hint="eastAsia"/>
              </w:rPr>
              <w:t>攸</w:t>
            </w:r>
            <w:proofErr w:type="gramEnd"/>
            <w:r w:rsidRPr="00072596">
              <w:rPr>
                <w:rFonts w:hint="eastAsia"/>
              </w:rPr>
              <w:t>關資訊與決策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  <w:tr w:rsidR="00175952" w:rsidRPr="00524166" w:rsidTr="00490886">
        <w:trPr>
          <w:trHeight w:val="690"/>
        </w:trPr>
        <w:tc>
          <w:tcPr>
            <w:tcW w:w="39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b/>
                <w:szCs w:val="24"/>
              </w:rPr>
            </w:pPr>
            <w:r w:rsidRPr="00524166">
              <w:rPr>
                <w:rFonts w:ascii="Times New Roman" w:eastAsiaTheme="minorEastAsia" w:hAnsi="Times New Roman"/>
                <w:b/>
                <w:szCs w:val="24"/>
              </w:rPr>
              <w:t>18.</w:t>
            </w:r>
          </w:p>
        </w:tc>
        <w:tc>
          <w:tcPr>
            <w:tcW w:w="464" w:type="pct"/>
          </w:tcPr>
          <w:p w:rsidR="00175952" w:rsidRPr="00524166" w:rsidRDefault="00175952" w:rsidP="00175952">
            <w:pPr>
              <w:spacing w:line="0" w:lineRule="atLeast"/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2708" w:type="pct"/>
          </w:tcPr>
          <w:p w:rsidR="00175952" w:rsidRDefault="00175952" w:rsidP="00175952">
            <w:r w:rsidRPr="00072596">
              <w:rPr>
                <w:rFonts w:hint="eastAsia"/>
              </w:rPr>
              <w:t>期末考</w:t>
            </w:r>
          </w:p>
        </w:tc>
        <w:tc>
          <w:tcPr>
            <w:tcW w:w="715" w:type="pct"/>
            <w:vAlign w:val="center"/>
          </w:tcPr>
          <w:p w:rsidR="00175952" w:rsidRPr="00524166" w:rsidRDefault="00175952" w:rsidP="00175952">
            <w:pPr>
              <w:rPr>
                <w:rFonts w:ascii="Times New Roman" w:eastAsiaTheme="minorEastAsia" w:hAnsi="Times New Roman"/>
                <w:szCs w:val="24"/>
              </w:rPr>
            </w:pPr>
          </w:p>
        </w:tc>
        <w:tc>
          <w:tcPr>
            <w:tcW w:w="719" w:type="pct"/>
            <w:vAlign w:val="center"/>
          </w:tcPr>
          <w:p w:rsidR="00175952" w:rsidRPr="00524166" w:rsidRDefault="00175952" w:rsidP="00175952">
            <w:pPr>
              <w:jc w:val="center"/>
              <w:rPr>
                <w:rFonts w:ascii="Times New Roman" w:eastAsiaTheme="minorEastAsia" w:hAnsi="Times New Roman"/>
                <w:szCs w:val="24"/>
              </w:rPr>
            </w:pPr>
          </w:p>
        </w:tc>
      </w:tr>
    </w:tbl>
    <w:p w:rsidR="00E60C55" w:rsidRPr="00524166" w:rsidRDefault="00E60C55" w:rsidP="0014770E">
      <w:pPr>
        <w:widowControl/>
        <w:rPr>
          <w:rFonts w:ascii="Times New Roman" w:eastAsiaTheme="minorEastAsia" w:hAnsi="Times New Roman"/>
          <w:szCs w:val="24"/>
        </w:rPr>
      </w:pPr>
    </w:p>
    <w:sectPr w:rsidR="00E60C55" w:rsidRPr="00524166" w:rsidSect="00524166">
      <w:footerReference w:type="default" r:id="rId9"/>
      <w:pgSz w:w="11906" w:h="16838"/>
      <w:pgMar w:top="624" w:right="624" w:bottom="624" w:left="62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81087" w:rsidRDefault="00481087" w:rsidP="00711B26">
      <w:r>
        <w:separator/>
      </w:r>
    </w:p>
  </w:endnote>
  <w:endnote w:type="continuationSeparator" w:id="0">
    <w:p w:rsidR="00481087" w:rsidRDefault="00481087" w:rsidP="00711B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7F88" w:rsidRDefault="00697FB7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024CDF" w:rsidRPr="00024CDF">
      <w:rPr>
        <w:noProof/>
        <w:lang w:val="zh-TW"/>
      </w:rPr>
      <w:t>2</w:t>
    </w:r>
    <w:r>
      <w:rPr>
        <w:noProof/>
        <w:lang w:val="zh-TW"/>
      </w:rPr>
      <w:fldChar w:fldCharType="end"/>
    </w:r>
  </w:p>
  <w:p w:rsidR="004040D5" w:rsidRDefault="004040D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81087" w:rsidRDefault="00481087" w:rsidP="00711B26">
      <w:r>
        <w:separator/>
      </w:r>
    </w:p>
  </w:footnote>
  <w:footnote w:type="continuationSeparator" w:id="0">
    <w:p w:rsidR="00481087" w:rsidRDefault="00481087" w:rsidP="00711B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5BD09AFE"/>
    <w:lvl w:ilvl="0">
      <w:start w:val="1"/>
      <w:numFmt w:val="decimal"/>
      <w:lvlText w:val="%1."/>
      <w:lvlJc w:val="left"/>
      <w:pPr>
        <w:tabs>
          <w:tab w:val="num" w:pos="2280"/>
        </w:tabs>
        <w:ind w:left="2280" w:hanging="360"/>
      </w:pPr>
    </w:lvl>
  </w:abstractNum>
  <w:abstractNum w:abstractNumId="1" w15:restartNumberingAfterBreak="0">
    <w:nsid w:val="FFFFFF7D"/>
    <w:multiLevelType w:val="singleLevel"/>
    <w:tmpl w:val="B596CDF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2" w15:restartNumberingAfterBreak="0">
    <w:nsid w:val="FFFFFF7E"/>
    <w:multiLevelType w:val="singleLevel"/>
    <w:tmpl w:val="94286E22"/>
    <w:lvl w:ilvl="0">
      <w:start w:val="1"/>
      <w:numFmt w:val="decimal"/>
      <w:lvlText w:val="%1."/>
      <w:lvlJc w:val="left"/>
      <w:pPr>
        <w:tabs>
          <w:tab w:val="num" w:pos="1320"/>
        </w:tabs>
        <w:ind w:left="1320" w:hanging="360"/>
      </w:pPr>
    </w:lvl>
  </w:abstractNum>
  <w:abstractNum w:abstractNumId="3" w15:restartNumberingAfterBreak="0">
    <w:nsid w:val="FFFFFF7F"/>
    <w:multiLevelType w:val="singleLevel"/>
    <w:tmpl w:val="6A1064B2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</w:lvl>
  </w:abstractNum>
  <w:abstractNum w:abstractNumId="4" w15:restartNumberingAfterBreak="0">
    <w:nsid w:val="FFFFFF80"/>
    <w:multiLevelType w:val="singleLevel"/>
    <w:tmpl w:val="EBACA318"/>
    <w:lvl w:ilvl="0">
      <w:start w:val="1"/>
      <w:numFmt w:val="bullet"/>
      <w:lvlText w:val=""/>
      <w:lvlJc w:val="left"/>
      <w:pPr>
        <w:tabs>
          <w:tab w:val="num" w:pos="2280"/>
        </w:tabs>
        <w:ind w:left="228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BADE48A0"/>
    <w:lvl w:ilvl="0">
      <w:start w:val="1"/>
      <w:numFmt w:val="bullet"/>
      <w:lvlText w:val="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F51A7988"/>
    <w:lvl w:ilvl="0">
      <w:start w:val="1"/>
      <w:numFmt w:val="bullet"/>
      <w:lvlText w:val=""/>
      <w:lvlJc w:val="left"/>
      <w:pPr>
        <w:tabs>
          <w:tab w:val="num" w:pos="1320"/>
        </w:tabs>
        <w:ind w:left="132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F594E2C8"/>
    <w:lvl w:ilvl="0">
      <w:start w:val="1"/>
      <w:numFmt w:val="bullet"/>
      <w:lvlText w:val=""/>
      <w:lvlJc w:val="left"/>
      <w:pPr>
        <w:tabs>
          <w:tab w:val="num" w:pos="840"/>
        </w:tabs>
        <w:ind w:left="84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23BAE5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BC0C0BE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0" w15:restartNumberingAfterBreak="0">
    <w:nsid w:val="02C43FD0"/>
    <w:multiLevelType w:val="hybridMultilevel"/>
    <w:tmpl w:val="F288E112"/>
    <w:lvl w:ilvl="0" w:tplc="6FCA181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05D856B2"/>
    <w:multiLevelType w:val="hybridMultilevel"/>
    <w:tmpl w:val="E772A4A4"/>
    <w:lvl w:ilvl="0" w:tplc="0256E7C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410D3BA">
      <w:start w:val="1"/>
      <w:numFmt w:val="bullet"/>
      <w:lvlText w:val=""/>
      <w:lvlJc w:val="left"/>
      <w:pPr>
        <w:tabs>
          <w:tab w:val="num" w:pos="840"/>
        </w:tabs>
        <w:ind w:left="840" w:hanging="360"/>
      </w:pPr>
      <w:rPr>
        <w:rFonts w:ascii="Wingdings" w:eastAsia="新細明體" w:hAnsi="Wingdings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10622E82"/>
    <w:multiLevelType w:val="multilevel"/>
    <w:tmpl w:val="FED26E70"/>
    <w:lvl w:ilvl="0">
      <w:start w:val="1"/>
      <w:numFmt w:val="decimal"/>
      <w:lvlText w:val="%1."/>
      <w:lvlJc w:val="left"/>
      <w:pPr>
        <w:ind w:left="360" w:hanging="360"/>
      </w:pPr>
      <w:rPr>
        <w:rFonts w:ascii="Arial" w:eastAsia="新細明體" w:hAnsi="Arial" w:cs="Arial" w:hint="eastAsia"/>
        <w:b w:val="0"/>
        <w:sz w:val="22"/>
        <w:szCs w:val="22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upperLetter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17333318"/>
    <w:multiLevelType w:val="hybridMultilevel"/>
    <w:tmpl w:val="DD348D56"/>
    <w:lvl w:ilvl="0" w:tplc="9006A8C8">
      <w:start w:val="2"/>
      <w:numFmt w:val="bullet"/>
      <w:lvlText w:val="◎"/>
      <w:lvlJc w:val="left"/>
      <w:pPr>
        <w:tabs>
          <w:tab w:val="num" w:pos="480"/>
        </w:tabs>
        <w:ind w:left="480" w:hanging="48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4" w15:restartNumberingAfterBreak="0">
    <w:nsid w:val="1EB665A5"/>
    <w:multiLevelType w:val="hybridMultilevel"/>
    <w:tmpl w:val="E7FE7BFA"/>
    <w:lvl w:ilvl="0" w:tplc="0030B1A0">
      <w:start w:val="4"/>
      <w:numFmt w:val="bullet"/>
      <w:lvlText w:val="□"/>
      <w:lvlJc w:val="left"/>
      <w:pPr>
        <w:ind w:left="360" w:hanging="360"/>
      </w:pPr>
      <w:rPr>
        <w:rFonts w:ascii="新細明體" w:eastAsia="新細明體" w:hAnsi="新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 w15:restartNumberingAfterBreak="0">
    <w:nsid w:val="324137DA"/>
    <w:multiLevelType w:val="hybridMultilevel"/>
    <w:tmpl w:val="C95C7EBA"/>
    <w:lvl w:ilvl="0" w:tplc="9FA2B99A">
      <w:start w:val="17"/>
      <w:numFmt w:val="bullet"/>
      <w:lvlText w:val="□"/>
      <w:lvlJc w:val="left"/>
      <w:pPr>
        <w:ind w:left="360" w:hanging="360"/>
      </w:pPr>
      <w:rPr>
        <w:rFonts w:ascii="新細明體" w:eastAsia="新細明體" w:hAnsi="新細明體" w:cs="新細明體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 w15:restartNumberingAfterBreak="0">
    <w:nsid w:val="55B24272"/>
    <w:multiLevelType w:val="hybridMultilevel"/>
    <w:tmpl w:val="6CE2AEE6"/>
    <w:lvl w:ilvl="0" w:tplc="6B5ADAB8">
      <w:start w:val="4"/>
      <w:numFmt w:val="bullet"/>
      <w:lvlText w:val="□"/>
      <w:lvlJc w:val="left"/>
      <w:pPr>
        <w:ind w:left="371" w:hanging="360"/>
      </w:pPr>
      <w:rPr>
        <w:rFonts w:ascii="新細明體" w:eastAsia="新細明體" w:hAnsi="新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71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51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1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1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91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1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51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1" w:hanging="480"/>
      </w:pPr>
      <w:rPr>
        <w:rFonts w:ascii="Wingdings" w:hAnsi="Wingdings" w:hint="default"/>
      </w:rPr>
    </w:lvl>
  </w:abstractNum>
  <w:abstractNum w:abstractNumId="17" w15:restartNumberingAfterBreak="0">
    <w:nsid w:val="7262753F"/>
    <w:multiLevelType w:val="multilevel"/>
    <w:tmpl w:val="65108584"/>
    <w:lvl w:ilvl="0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12"/>
  </w:num>
  <w:num w:numId="2">
    <w:abstractNumId w:val="17"/>
  </w:num>
  <w:num w:numId="3">
    <w:abstractNumId w:val="13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14"/>
  </w:num>
  <w:num w:numId="15">
    <w:abstractNumId w:val="16"/>
  </w:num>
  <w:num w:numId="16">
    <w:abstractNumId w:val="15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B6E93"/>
    <w:rsid w:val="00002723"/>
    <w:rsid w:val="00005F66"/>
    <w:rsid w:val="00007A84"/>
    <w:rsid w:val="00011C25"/>
    <w:rsid w:val="000231A1"/>
    <w:rsid w:val="00024BC0"/>
    <w:rsid w:val="00024CDF"/>
    <w:rsid w:val="00027BE3"/>
    <w:rsid w:val="000319DB"/>
    <w:rsid w:val="0004593B"/>
    <w:rsid w:val="00046372"/>
    <w:rsid w:val="00057A8E"/>
    <w:rsid w:val="0006119C"/>
    <w:rsid w:val="00062478"/>
    <w:rsid w:val="00065E07"/>
    <w:rsid w:val="00072C2C"/>
    <w:rsid w:val="00072FBE"/>
    <w:rsid w:val="000740B8"/>
    <w:rsid w:val="0008112F"/>
    <w:rsid w:val="00081C72"/>
    <w:rsid w:val="000879E5"/>
    <w:rsid w:val="0009346A"/>
    <w:rsid w:val="000A4D5D"/>
    <w:rsid w:val="000B0BD4"/>
    <w:rsid w:val="000B6594"/>
    <w:rsid w:val="000C0760"/>
    <w:rsid w:val="000C77FC"/>
    <w:rsid w:val="000D068A"/>
    <w:rsid w:val="000D7F5A"/>
    <w:rsid w:val="000E1DDE"/>
    <w:rsid w:val="000E1F3C"/>
    <w:rsid w:val="000F3423"/>
    <w:rsid w:val="000F3D49"/>
    <w:rsid w:val="000F70AF"/>
    <w:rsid w:val="0011674E"/>
    <w:rsid w:val="00143AAB"/>
    <w:rsid w:val="00146BFA"/>
    <w:rsid w:val="0014770E"/>
    <w:rsid w:val="00150B16"/>
    <w:rsid w:val="001518CF"/>
    <w:rsid w:val="00152A55"/>
    <w:rsid w:val="00153958"/>
    <w:rsid w:val="00163544"/>
    <w:rsid w:val="00175952"/>
    <w:rsid w:val="00183691"/>
    <w:rsid w:val="0018776D"/>
    <w:rsid w:val="00192F79"/>
    <w:rsid w:val="00193997"/>
    <w:rsid w:val="001B33F0"/>
    <w:rsid w:val="001B39F7"/>
    <w:rsid w:val="001C58F2"/>
    <w:rsid w:val="001C6078"/>
    <w:rsid w:val="001C657A"/>
    <w:rsid w:val="001D2AEC"/>
    <w:rsid w:val="001E4113"/>
    <w:rsid w:val="001E75FD"/>
    <w:rsid w:val="001F6A8F"/>
    <w:rsid w:val="001F7C7C"/>
    <w:rsid w:val="00220196"/>
    <w:rsid w:val="0022042D"/>
    <w:rsid w:val="002224AA"/>
    <w:rsid w:val="0022294F"/>
    <w:rsid w:val="00222B69"/>
    <w:rsid w:val="00225643"/>
    <w:rsid w:val="00226883"/>
    <w:rsid w:val="002378BB"/>
    <w:rsid w:val="002422B7"/>
    <w:rsid w:val="00245FFB"/>
    <w:rsid w:val="002744F8"/>
    <w:rsid w:val="00277875"/>
    <w:rsid w:val="00281DE0"/>
    <w:rsid w:val="002A0B87"/>
    <w:rsid w:val="002A3737"/>
    <w:rsid w:val="002B0C30"/>
    <w:rsid w:val="002B75A2"/>
    <w:rsid w:val="002C6806"/>
    <w:rsid w:val="002D4B77"/>
    <w:rsid w:val="002D7CF8"/>
    <w:rsid w:val="002E04FD"/>
    <w:rsid w:val="002E4CFF"/>
    <w:rsid w:val="002F3E5E"/>
    <w:rsid w:val="0030239A"/>
    <w:rsid w:val="003071F4"/>
    <w:rsid w:val="003121F6"/>
    <w:rsid w:val="00316006"/>
    <w:rsid w:val="00317C68"/>
    <w:rsid w:val="00323930"/>
    <w:rsid w:val="00327BC3"/>
    <w:rsid w:val="00341FDB"/>
    <w:rsid w:val="003435A2"/>
    <w:rsid w:val="00347CA9"/>
    <w:rsid w:val="0035104E"/>
    <w:rsid w:val="00363132"/>
    <w:rsid w:val="00365C5B"/>
    <w:rsid w:val="003823E0"/>
    <w:rsid w:val="0039249E"/>
    <w:rsid w:val="00396202"/>
    <w:rsid w:val="003978EF"/>
    <w:rsid w:val="003A3496"/>
    <w:rsid w:val="003B1CF0"/>
    <w:rsid w:val="003B3970"/>
    <w:rsid w:val="003B7907"/>
    <w:rsid w:val="003D7260"/>
    <w:rsid w:val="003E021C"/>
    <w:rsid w:val="003F5E2F"/>
    <w:rsid w:val="00403A53"/>
    <w:rsid w:val="004040D5"/>
    <w:rsid w:val="00404516"/>
    <w:rsid w:val="00404771"/>
    <w:rsid w:val="00404F22"/>
    <w:rsid w:val="0040712E"/>
    <w:rsid w:val="00413243"/>
    <w:rsid w:val="00415848"/>
    <w:rsid w:val="004245DB"/>
    <w:rsid w:val="00426CA9"/>
    <w:rsid w:val="004413A6"/>
    <w:rsid w:val="00447202"/>
    <w:rsid w:val="00452F2A"/>
    <w:rsid w:val="00456049"/>
    <w:rsid w:val="00457E45"/>
    <w:rsid w:val="00460419"/>
    <w:rsid w:val="004669E4"/>
    <w:rsid w:val="00472BC2"/>
    <w:rsid w:val="00475C6B"/>
    <w:rsid w:val="00481087"/>
    <w:rsid w:val="00486A2B"/>
    <w:rsid w:val="00490886"/>
    <w:rsid w:val="00492104"/>
    <w:rsid w:val="00494F6D"/>
    <w:rsid w:val="004B0BFA"/>
    <w:rsid w:val="004B2955"/>
    <w:rsid w:val="004C1D7B"/>
    <w:rsid w:val="004C747C"/>
    <w:rsid w:val="004D7105"/>
    <w:rsid w:val="004E1615"/>
    <w:rsid w:val="00502EB7"/>
    <w:rsid w:val="00506F1A"/>
    <w:rsid w:val="00507A6B"/>
    <w:rsid w:val="00511412"/>
    <w:rsid w:val="005147D4"/>
    <w:rsid w:val="00522761"/>
    <w:rsid w:val="00524166"/>
    <w:rsid w:val="0053139D"/>
    <w:rsid w:val="00535E00"/>
    <w:rsid w:val="00556834"/>
    <w:rsid w:val="00575AE7"/>
    <w:rsid w:val="00577DD2"/>
    <w:rsid w:val="00577E85"/>
    <w:rsid w:val="00583766"/>
    <w:rsid w:val="005839AF"/>
    <w:rsid w:val="00586D5B"/>
    <w:rsid w:val="005A0A7B"/>
    <w:rsid w:val="005A1FBF"/>
    <w:rsid w:val="005A4A73"/>
    <w:rsid w:val="005A4DB3"/>
    <w:rsid w:val="005A5CF8"/>
    <w:rsid w:val="005B091E"/>
    <w:rsid w:val="005B1BBA"/>
    <w:rsid w:val="005B1FDF"/>
    <w:rsid w:val="005B6E11"/>
    <w:rsid w:val="005C6ABE"/>
    <w:rsid w:val="005C7C15"/>
    <w:rsid w:val="005E2659"/>
    <w:rsid w:val="005E55E1"/>
    <w:rsid w:val="005E6BF4"/>
    <w:rsid w:val="005F0657"/>
    <w:rsid w:val="00606B42"/>
    <w:rsid w:val="00626AD9"/>
    <w:rsid w:val="006276E5"/>
    <w:rsid w:val="0065307A"/>
    <w:rsid w:val="006559CF"/>
    <w:rsid w:val="00657485"/>
    <w:rsid w:val="00660B72"/>
    <w:rsid w:val="00671054"/>
    <w:rsid w:val="0067487A"/>
    <w:rsid w:val="00676CE6"/>
    <w:rsid w:val="006772FB"/>
    <w:rsid w:val="00681348"/>
    <w:rsid w:val="00682B7F"/>
    <w:rsid w:val="006932A1"/>
    <w:rsid w:val="00697FB7"/>
    <w:rsid w:val="006A3100"/>
    <w:rsid w:val="006A33CB"/>
    <w:rsid w:val="006B7C20"/>
    <w:rsid w:val="006C2CD2"/>
    <w:rsid w:val="006C3646"/>
    <w:rsid w:val="006C4899"/>
    <w:rsid w:val="006C57CB"/>
    <w:rsid w:val="006D3351"/>
    <w:rsid w:val="006E1703"/>
    <w:rsid w:val="006E41A7"/>
    <w:rsid w:val="00702466"/>
    <w:rsid w:val="00711B26"/>
    <w:rsid w:val="007250D3"/>
    <w:rsid w:val="00735D1B"/>
    <w:rsid w:val="00744C97"/>
    <w:rsid w:val="00756C12"/>
    <w:rsid w:val="0075749B"/>
    <w:rsid w:val="007728C9"/>
    <w:rsid w:val="00777C51"/>
    <w:rsid w:val="00782E7C"/>
    <w:rsid w:val="00783510"/>
    <w:rsid w:val="007847BB"/>
    <w:rsid w:val="00787CB5"/>
    <w:rsid w:val="00790E29"/>
    <w:rsid w:val="007B3972"/>
    <w:rsid w:val="007D1180"/>
    <w:rsid w:val="007D1819"/>
    <w:rsid w:val="007D7B5E"/>
    <w:rsid w:val="007E7E59"/>
    <w:rsid w:val="007F3590"/>
    <w:rsid w:val="008205DB"/>
    <w:rsid w:val="00820729"/>
    <w:rsid w:val="008207E8"/>
    <w:rsid w:val="00821708"/>
    <w:rsid w:val="00830043"/>
    <w:rsid w:val="008309AF"/>
    <w:rsid w:val="00830C5F"/>
    <w:rsid w:val="00834DC5"/>
    <w:rsid w:val="00836041"/>
    <w:rsid w:val="00836C47"/>
    <w:rsid w:val="0083770B"/>
    <w:rsid w:val="00853B80"/>
    <w:rsid w:val="00877562"/>
    <w:rsid w:val="00885C61"/>
    <w:rsid w:val="00891863"/>
    <w:rsid w:val="00892014"/>
    <w:rsid w:val="00894505"/>
    <w:rsid w:val="008A2160"/>
    <w:rsid w:val="008A23DD"/>
    <w:rsid w:val="008A4F7C"/>
    <w:rsid w:val="008A5C9D"/>
    <w:rsid w:val="008B32E4"/>
    <w:rsid w:val="008B4117"/>
    <w:rsid w:val="008C00BA"/>
    <w:rsid w:val="008C21CF"/>
    <w:rsid w:val="008C3E10"/>
    <w:rsid w:val="008E24E9"/>
    <w:rsid w:val="008E328C"/>
    <w:rsid w:val="008F24BA"/>
    <w:rsid w:val="008F463A"/>
    <w:rsid w:val="008F48B8"/>
    <w:rsid w:val="008F58D2"/>
    <w:rsid w:val="008F5DC4"/>
    <w:rsid w:val="00903174"/>
    <w:rsid w:val="00903B71"/>
    <w:rsid w:val="00910CC7"/>
    <w:rsid w:val="00921E5B"/>
    <w:rsid w:val="0093027D"/>
    <w:rsid w:val="00934BB7"/>
    <w:rsid w:val="009521B9"/>
    <w:rsid w:val="00952CCB"/>
    <w:rsid w:val="00963CD1"/>
    <w:rsid w:val="00964D38"/>
    <w:rsid w:val="00966596"/>
    <w:rsid w:val="009728AC"/>
    <w:rsid w:val="009740DE"/>
    <w:rsid w:val="00974376"/>
    <w:rsid w:val="009754D5"/>
    <w:rsid w:val="00984CE3"/>
    <w:rsid w:val="009938D2"/>
    <w:rsid w:val="0099396D"/>
    <w:rsid w:val="009A567B"/>
    <w:rsid w:val="009A7364"/>
    <w:rsid w:val="009C705B"/>
    <w:rsid w:val="009C742F"/>
    <w:rsid w:val="009D1510"/>
    <w:rsid w:val="009E4144"/>
    <w:rsid w:val="009E4E5C"/>
    <w:rsid w:val="009F1C4C"/>
    <w:rsid w:val="009F1DFD"/>
    <w:rsid w:val="009F3558"/>
    <w:rsid w:val="00A0089B"/>
    <w:rsid w:val="00A01621"/>
    <w:rsid w:val="00A12277"/>
    <w:rsid w:val="00A1444F"/>
    <w:rsid w:val="00A177B5"/>
    <w:rsid w:val="00A24470"/>
    <w:rsid w:val="00A27D10"/>
    <w:rsid w:val="00A344B4"/>
    <w:rsid w:val="00A3691A"/>
    <w:rsid w:val="00A454DB"/>
    <w:rsid w:val="00A62AB8"/>
    <w:rsid w:val="00A6636C"/>
    <w:rsid w:val="00A7570F"/>
    <w:rsid w:val="00A7682D"/>
    <w:rsid w:val="00A76C53"/>
    <w:rsid w:val="00A83B10"/>
    <w:rsid w:val="00A90F33"/>
    <w:rsid w:val="00A97C16"/>
    <w:rsid w:val="00AA0FF9"/>
    <w:rsid w:val="00AA2931"/>
    <w:rsid w:val="00AB08AB"/>
    <w:rsid w:val="00AB0F30"/>
    <w:rsid w:val="00AB7EC6"/>
    <w:rsid w:val="00AC0E99"/>
    <w:rsid w:val="00AC14AB"/>
    <w:rsid w:val="00AC1A92"/>
    <w:rsid w:val="00AC7EF1"/>
    <w:rsid w:val="00AD40B7"/>
    <w:rsid w:val="00AE636A"/>
    <w:rsid w:val="00AE6DAB"/>
    <w:rsid w:val="00B31527"/>
    <w:rsid w:val="00B31D0A"/>
    <w:rsid w:val="00B33F89"/>
    <w:rsid w:val="00B4552D"/>
    <w:rsid w:val="00B50D5E"/>
    <w:rsid w:val="00B67E54"/>
    <w:rsid w:val="00B84BD7"/>
    <w:rsid w:val="00B927FF"/>
    <w:rsid w:val="00B93D22"/>
    <w:rsid w:val="00B96569"/>
    <w:rsid w:val="00BA36F8"/>
    <w:rsid w:val="00BC2E46"/>
    <w:rsid w:val="00BD26F0"/>
    <w:rsid w:val="00BD568E"/>
    <w:rsid w:val="00BD5834"/>
    <w:rsid w:val="00BE05B5"/>
    <w:rsid w:val="00BE6D67"/>
    <w:rsid w:val="00BF1C7C"/>
    <w:rsid w:val="00BF2ABD"/>
    <w:rsid w:val="00BF59D5"/>
    <w:rsid w:val="00C07218"/>
    <w:rsid w:val="00C11ED2"/>
    <w:rsid w:val="00C1428F"/>
    <w:rsid w:val="00C21775"/>
    <w:rsid w:val="00C23EBF"/>
    <w:rsid w:val="00C30E9B"/>
    <w:rsid w:val="00C3127A"/>
    <w:rsid w:val="00C3295B"/>
    <w:rsid w:val="00C40AF5"/>
    <w:rsid w:val="00C52321"/>
    <w:rsid w:val="00C61A53"/>
    <w:rsid w:val="00C6714C"/>
    <w:rsid w:val="00C72E2F"/>
    <w:rsid w:val="00C77C81"/>
    <w:rsid w:val="00C877E6"/>
    <w:rsid w:val="00C9233F"/>
    <w:rsid w:val="00C96A9F"/>
    <w:rsid w:val="00CA5B16"/>
    <w:rsid w:val="00CD4715"/>
    <w:rsid w:val="00CD5866"/>
    <w:rsid w:val="00CD695C"/>
    <w:rsid w:val="00CE01A5"/>
    <w:rsid w:val="00CE26B2"/>
    <w:rsid w:val="00CE57F2"/>
    <w:rsid w:val="00CE6336"/>
    <w:rsid w:val="00CE76E3"/>
    <w:rsid w:val="00CF320C"/>
    <w:rsid w:val="00CF357C"/>
    <w:rsid w:val="00CF75E5"/>
    <w:rsid w:val="00D20D05"/>
    <w:rsid w:val="00D32FC6"/>
    <w:rsid w:val="00D45F02"/>
    <w:rsid w:val="00D479E2"/>
    <w:rsid w:val="00D6739C"/>
    <w:rsid w:val="00D73C1B"/>
    <w:rsid w:val="00D769C9"/>
    <w:rsid w:val="00D77AE4"/>
    <w:rsid w:val="00D856D9"/>
    <w:rsid w:val="00D862B8"/>
    <w:rsid w:val="00D9335C"/>
    <w:rsid w:val="00DA219B"/>
    <w:rsid w:val="00DA396B"/>
    <w:rsid w:val="00DB1753"/>
    <w:rsid w:val="00DB6E93"/>
    <w:rsid w:val="00DC2441"/>
    <w:rsid w:val="00DD3BAB"/>
    <w:rsid w:val="00DD7F88"/>
    <w:rsid w:val="00DE5EB2"/>
    <w:rsid w:val="00DF0FB0"/>
    <w:rsid w:val="00DF62B6"/>
    <w:rsid w:val="00E00922"/>
    <w:rsid w:val="00E163C8"/>
    <w:rsid w:val="00E20452"/>
    <w:rsid w:val="00E20603"/>
    <w:rsid w:val="00E2160F"/>
    <w:rsid w:val="00E22C72"/>
    <w:rsid w:val="00E40586"/>
    <w:rsid w:val="00E44FF6"/>
    <w:rsid w:val="00E53240"/>
    <w:rsid w:val="00E60C55"/>
    <w:rsid w:val="00E63EF9"/>
    <w:rsid w:val="00E7573C"/>
    <w:rsid w:val="00E75BC9"/>
    <w:rsid w:val="00E80B1B"/>
    <w:rsid w:val="00E81351"/>
    <w:rsid w:val="00E82963"/>
    <w:rsid w:val="00E83587"/>
    <w:rsid w:val="00E8470B"/>
    <w:rsid w:val="00E85F1D"/>
    <w:rsid w:val="00EA6545"/>
    <w:rsid w:val="00EB5995"/>
    <w:rsid w:val="00EB65E7"/>
    <w:rsid w:val="00EC4448"/>
    <w:rsid w:val="00ED3519"/>
    <w:rsid w:val="00EF01E0"/>
    <w:rsid w:val="00EF664A"/>
    <w:rsid w:val="00EF6668"/>
    <w:rsid w:val="00F31D8D"/>
    <w:rsid w:val="00F348C3"/>
    <w:rsid w:val="00F4251D"/>
    <w:rsid w:val="00F5192F"/>
    <w:rsid w:val="00F570DE"/>
    <w:rsid w:val="00F60853"/>
    <w:rsid w:val="00F61A4F"/>
    <w:rsid w:val="00F61E0D"/>
    <w:rsid w:val="00F63701"/>
    <w:rsid w:val="00F64985"/>
    <w:rsid w:val="00F71B55"/>
    <w:rsid w:val="00F77C4F"/>
    <w:rsid w:val="00F97068"/>
    <w:rsid w:val="00FA5A42"/>
    <w:rsid w:val="00FC020B"/>
    <w:rsid w:val="00FC1426"/>
    <w:rsid w:val="00FC47CA"/>
    <w:rsid w:val="00FC487C"/>
    <w:rsid w:val="00FF5010"/>
    <w:rsid w:val="00FF5C25"/>
    <w:rsid w:val="00FF7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579707"/>
  <w15:docId w15:val="{003357A4-DE97-41B0-911A-EAA9F4CFB2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26CA9"/>
    <w:pPr>
      <w:widowControl w:val="0"/>
    </w:pPr>
    <w:rPr>
      <w:kern w:val="2"/>
      <w:sz w:val="24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DB6E9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4">
    <w:name w:val="header"/>
    <w:basedOn w:val="a"/>
    <w:link w:val="a5"/>
    <w:uiPriority w:val="99"/>
    <w:unhideWhenUsed/>
    <w:rsid w:val="00711B2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711B26"/>
    <w:rPr>
      <w:kern w:val="2"/>
    </w:rPr>
  </w:style>
  <w:style w:type="paragraph" w:styleId="a6">
    <w:name w:val="footer"/>
    <w:basedOn w:val="a"/>
    <w:link w:val="a7"/>
    <w:uiPriority w:val="99"/>
    <w:unhideWhenUsed/>
    <w:rsid w:val="00711B2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711B26"/>
    <w:rPr>
      <w:kern w:val="2"/>
    </w:rPr>
  </w:style>
  <w:style w:type="paragraph" w:styleId="a8">
    <w:name w:val="List Paragraph"/>
    <w:basedOn w:val="a"/>
    <w:uiPriority w:val="34"/>
    <w:qFormat/>
    <w:rsid w:val="005A4DB3"/>
    <w:pPr>
      <w:spacing w:line="360" w:lineRule="auto"/>
      <w:ind w:leftChars="200" w:left="480"/>
      <w:jc w:val="both"/>
    </w:pPr>
  </w:style>
  <w:style w:type="character" w:styleId="a9">
    <w:name w:val="Hyperlink"/>
    <w:uiPriority w:val="99"/>
    <w:unhideWhenUsed/>
    <w:rsid w:val="00365C5B"/>
    <w:rPr>
      <w:color w:val="0000FF"/>
      <w:u w:val="single"/>
    </w:rPr>
  </w:style>
  <w:style w:type="paragraph" w:customStyle="1" w:styleId="191">
    <w:name w:val="(19.1)次標題"/>
    <w:uiPriority w:val="99"/>
    <w:rsid w:val="00E60C55"/>
    <w:pPr>
      <w:tabs>
        <w:tab w:val="num" w:pos="555"/>
      </w:tabs>
      <w:suppressAutoHyphens/>
      <w:outlineLvl w:val="1"/>
    </w:pPr>
    <w:rPr>
      <w:rFonts w:ascii="Times New Roman" w:hAnsi="Times New Roman" w:cs="Arial"/>
      <w:kern w:val="28"/>
      <w:sz w:val="28"/>
      <w:szCs w:val="28"/>
      <w:lang w:eastAsia="ar-SA"/>
    </w:rPr>
  </w:style>
  <w:style w:type="character" w:styleId="aa">
    <w:name w:val="Placeholder Text"/>
    <w:basedOn w:val="a0"/>
    <w:uiPriority w:val="99"/>
    <w:semiHidden/>
    <w:rsid w:val="00F348C3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34DC5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834DC5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142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24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8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949937">
          <w:marLeft w:val="0"/>
          <w:marRight w:val="0"/>
          <w:marTop w:val="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14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2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glossaryDocument" Target="glossary/document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4F5BC92970F64463A4DFF59DD33A52A9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A5C059A0-870D-47A2-95EE-C71CFA5A3829}"/>
      </w:docPartPr>
      <w:docPartBody>
        <w:p w:rsidR="00895B22" w:rsidRDefault="00597DBB" w:rsidP="00597DBB">
          <w:pPr>
            <w:pStyle w:val="4F5BC92970F64463A4DFF59DD33A52A9"/>
          </w:pPr>
          <w:r w:rsidRPr="00933867">
            <w:rPr>
              <w:rStyle w:val="a3"/>
              <w:rFonts w:hint="eastAsia"/>
            </w:rPr>
            <w:t>選擇一個項目。</w:t>
          </w:r>
        </w:p>
      </w:docPartBody>
    </w:docPart>
    <w:docPart>
      <w:docPartPr>
        <w:name w:val="AAEBFA57C3BD4A0887C3F0B5EE3D9376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9472BD2F-0B61-4E33-AEEC-AACA6856E29A}"/>
      </w:docPartPr>
      <w:docPartBody>
        <w:p w:rsidR="00895B22" w:rsidRDefault="00597DBB" w:rsidP="00597DBB">
          <w:pPr>
            <w:pStyle w:val="AAEBFA57C3BD4A0887C3F0B5EE3D9376"/>
          </w:pPr>
          <w:r w:rsidRPr="00933867">
            <w:rPr>
              <w:rStyle w:val="a3"/>
              <w:rFonts w:hint="eastAsia"/>
            </w:rPr>
            <w:t>選擇一個項目。</w:t>
          </w:r>
        </w:p>
      </w:docPartBody>
    </w:docPart>
    <w:docPart>
      <w:docPartPr>
        <w:name w:val="88C4DFA16AD445718E23A882A3053EB5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E6C0A1AE-4813-429F-AB36-C00DECB1B3D8}"/>
      </w:docPartPr>
      <w:docPartBody>
        <w:p w:rsidR="00F40591" w:rsidRDefault="00C0315F" w:rsidP="00C0315F">
          <w:pPr>
            <w:pStyle w:val="88C4DFA16AD445718E23A882A3053EB5"/>
          </w:pPr>
          <w:r w:rsidRPr="00933867">
            <w:rPr>
              <w:rStyle w:val="a3"/>
              <w:rFonts w:hint="eastAsia"/>
            </w:rPr>
            <w:t>選擇一個項目。</w:t>
          </w:r>
        </w:p>
      </w:docPartBody>
    </w:docPart>
    <w:docPart>
      <w:docPartPr>
        <w:name w:val="9D9FF1F207A04AC1BDB519FD6981D9C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5261624E-E6DD-43DB-9D65-86BF751E9792}"/>
      </w:docPartPr>
      <w:docPartBody>
        <w:p w:rsidR="0057084D" w:rsidRDefault="006528A1" w:rsidP="006528A1">
          <w:pPr>
            <w:pStyle w:val="9D9FF1F207A04AC1BDB519FD6981D9C2"/>
          </w:pPr>
          <w:r w:rsidRPr="00933867">
            <w:rPr>
              <w:rStyle w:val="a3"/>
              <w:rFonts w:hint="eastAsia"/>
            </w:rPr>
            <w:t>選擇一個項目。</w:t>
          </w:r>
        </w:p>
      </w:docPartBody>
    </w:docPart>
    <w:docPart>
      <w:docPartPr>
        <w:name w:val="ED4AB3B5E3DB4BE7A1DA4A9C7D26131E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050EC354-4F71-4F80-B3B7-D8E56C448D0E}"/>
      </w:docPartPr>
      <w:docPartBody>
        <w:p w:rsidR="0057084D" w:rsidRDefault="006528A1" w:rsidP="006528A1">
          <w:pPr>
            <w:pStyle w:val="ED4AB3B5E3DB4BE7A1DA4A9C7D26131E"/>
          </w:pPr>
          <w:r w:rsidRPr="00933867">
            <w:rPr>
              <w:rStyle w:val="a3"/>
              <w:rFonts w:hint="eastAsia"/>
            </w:rPr>
            <w:t>選擇一個項目。</w:t>
          </w:r>
        </w:p>
      </w:docPartBody>
    </w:docPart>
    <w:docPart>
      <w:docPartPr>
        <w:name w:val="5BAA7FF66F2E42ED909DCE19CCA8701C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B159B56B-E31F-4490-A91D-787588820467}"/>
      </w:docPartPr>
      <w:docPartBody>
        <w:p w:rsidR="0057084D" w:rsidRDefault="006528A1" w:rsidP="006528A1">
          <w:pPr>
            <w:pStyle w:val="5BAA7FF66F2E42ED909DCE19CCA8701C"/>
          </w:pPr>
          <w:r w:rsidRPr="00933867">
            <w:rPr>
              <w:rStyle w:val="a3"/>
              <w:rFonts w:hint="eastAsia"/>
            </w:rPr>
            <w:t>選擇一個項目。</w:t>
          </w:r>
        </w:p>
      </w:docPartBody>
    </w:docPart>
    <w:docPart>
      <w:docPartPr>
        <w:name w:val="EEDF7B6F861649DDA0B97903A4B39CB9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B5FFE3DF-BBE5-4FFA-8A12-4D5F517DFEC1}"/>
      </w:docPartPr>
      <w:docPartBody>
        <w:p w:rsidR="0057084D" w:rsidRDefault="006528A1" w:rsidP="006528A1">
          <w:pPr>
            <w:pStyle w:val="EEDF7B6F861649DDA0B97903A4B39CB9"/>
          </w:pPr>
          <w:r w:rsidRPr="00933867">
            <w:rPr>
              <w:rStyle w:val="a3"/>
              <w:rFonts w:hint="eastAsia"/>
            </w:rPr>
            <w:t>選擇一個項目。</w:t>
          </w:r>
        </w:p>
      </w:docPartBody>
    </w:docPart>
    <w:docPart>
      <w:docPartPr>
        <w:name w:val="D072386A6DE447978BCD8EC19A2BC978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8B2AB8E7-0FDE-4D20-80FF-D11C3B208846}"/>
      </w:docPartPr>
      <w:docPartBody>
        <w:p w:rsidR="0057084D" w:rsidRDefault="006528A1" w:rsidP="006528A1">
          <w:pPr>
            <w:pStyle w:val="D072386A6DE447978BCD8EC19A2BC978"/>
          </w:pPr>
          <w:r w:rsidRPr="00933867">
            <w:rPr>
              <w:rStyle w:val="a3"/>
              <w:rFonts w:hint="eastAsia"/>
            </w:rPr>
            <w:t>選擇一個項目。</w:t>
          </w:r>
        </w:p>
      </w:docPartBody>
    </w:docPart>
    <w:docPart>
      <w:docPartPr>
        <w:name w:val="E28E8E7487024C3CB344CB4110496436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16ABAF6B-3C55-421E-B4A4-897CF032C5ED}"/>
      </w:docPartPr>
      <w:docPartBody>
        <w:p w:rsidR="0057084D" w:rsidRDefault="006528A1" w:rsidP="006528A1">
          <w:pPr>
            <w:pStyle w:val="E28E8E7487024C3CB344CB4110496436"/>
          </w:pPr>
          <w:r w:rsidRPr="00933867">
            <w:rPr>
              <w:rStyle w:val="a3"/>
              <w:rFonts w:hint="eastAsia"/>
            </w:rPr>
            <w:t>選擇一個項目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comments="0" w:insDel="0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F1E74"/>
    <w:rsid w:val="000C2963"/>
    <w:rsid w:val="001A5764"/>
    <w:rsid w:val="002623B2"/>
    <w:rsid w:val="0030027B"/>
    <w:rsid w:val="003221FE"/>
    <w:rsid w:val="00327E7C"/>
    <w:rsid w:val="003F5157"/>
    <w:rsid w:val="004A48C3"/>
    <w:rsid w:val="0057084D"/>
    <w:rsid w:val="00597DBB"/>
    <w:rsid w:val="00633913"/>
    <w:rsid w:val="00650F7E"/>
    <w:rsid w:val="006528A1"/>
    <w:rsid w:val="00746CC7"/>
    <w:rsid w:val="007474A0"/>
    <w:rsid w:val="00826B0D"/>
    <w:rsid w:val="00854872"/>
    <w:rsid w:val="00895B22"/>
    <w:rsid w:val="008D49B0"/>
    <w:rsid w:val="00915C1D"/>
    <w:rsid w:val="00960502"/>
    <w:rsid w:val="009F1E74"/>
    <w:rsid w:val="00A37E47"/>
    <w:rsid w:val="00A51EFD"/>
    <w:rsid w:val="00AD465F"/>
    <w:rsid w:val="00B975A8"/>
    <w:rsid w:val="00C0315F"/>
    <w:rsid w:val="00D35BD3"/>
    <w:rsid w:val="00DB7910"/>
    <w:rsid w:val="00DF39FE"/>
    <w:rsid w:val="00E36F58"/>
    <w:rsid w:val="00E46390"/>
    <w:rsid w:val="00F24F03"/>
    <w:rsid w:val="00F2781B"/>
    <w:rsid w:val="00F40591"/>
    <w:rsid w:val="00F50C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528A1"/>
    <w:rPr>
      <w:color w:val="808080"/>
    </w:rPr>
  </w:style>
  <w:style w:type="paragraph" w:customStyle="1" w:styleId="0C269B89912547FE8BE92F859CB512B6">
    <w:name w:val="0C269B89912547FE8BE92F859CB512B6"/>
    <w:rsid w:val="009F1E74"/>
    <w:pPr>
      <w:widowControl w:val="0"/>
    </w:pPr>
  </w:style>
  <w:style w:type="paragraph" w:customStyle="1" w:styleId="3F272010F7C6468DAAEEC1ACEB10A170">
    <w:name w:val="3F272010F7C6468DAAEEC1ACEB10A170"/>
    <w:rsid w:val="00A51EFD"/>
    <w:pPr>
      <w:widowControl w:val="0"/>
    </w:pPr>
  </w:style>
  <w:style w:type="paragraph" w:customStyle="1" w:styleId="B3870F80B68A421787C25A8BBE56A460">
    <w:name w:val="B3870F80B68A421787C25A8BBE56A460"/>
    <w:rsid w:val="00A51EFD"/>
    <w:pPr>
      <w:widowControl w:val="0"/>
    </w:pPr>
  </w:style>
  <w:style w:type="paragraph" w:customStyle="1" w:styleId="CD58C9AA675E43C09A23633C12BBA886">
    <w:name w:val="CD58C9AA675E43C09A23633C12BBA886"/>
    <w:rsid w:val="00A51EFD"/>
    <w:pPr>
      <w:widowControl w:val="0"/>
    </w:pPr>
  </w:style>
  <w:style w:type="paragraph" w:customStyle="1" w:styleId="143B4041AB044B52B8B3862C8DEB8E90">
    <w:name w:val="143B4041AB044B52B8B3862C8DEB8E90"/>
    <w:rsid w:val="00A51EFD"/>
    <w:pPr>
      <w:widowControl w:val="0"/>
    </w:pPr>
  </w:style>
  <w:style w:type="paragraph" w:customStyle="1" w:styleId="988E9B0F71224451BAE422F21479F6CE">
    <w:name w:val="988E9B0F71224451BAE422F21479F6CE"/>
    <w:rsid w:val="00A51EFD"/>
    <w:pPr>
      <w:widowControl w:val="0"/>
    </w:pPr>
  </w:style>
  <w:style w:type="paragraph" w:customStyle="1" w:styleId="C055849598FB43BE88B7CB9882ED64CB">
    <w:name w:val="C055849598FB43BE88B7CB9882ED64CB"/>
    <w:rsid w:val="00A51EFD"/>
    <w:pPr>
      <w:widowControl w:val="0"/>
    </w:pPr>
  </w:style>
  <w:style w:type="paragraph" w:customStyle="1" w:styleId="95AF4498D185471186DAC77247ACC093">
    <w:name w:val="95AF4498D185471186DAC77247ACC093"/>
    <w:rsid w:val="00826B0D"/>
    <w:pPr>
      <w:widowControl w:val="0"/>
    </w:pPr>
  </w:style>
  <w:style w:type="paragraph" w:customStyle="1" w:styleId="A2A40CDBC7E14024AF930C3C3C4CEC1B">
    <w:name w:val="A2A40CDBC7E14024AF930C3C3C4CEC1B"/>
    <w:rsid w:val="00826B0D"/>
    <w:pPr>
      <w:widowControl w:val="0"/>
    </w:pPr>
  </w:style>
  <w:style w:type="paragraph" w:customStyle="1" w:styleId="D095DAA13FCC41398B0A4D7984C6B05D">
    <w:name w:val="D095DAA13FCC41398B0A4D7984C6B05D"/>
    <w:rsid w:val="00826B0D"/>
    <w:pPr>
      <w:widowControl w:val="0"/>
    </w:pPr>
  </w:style>
  <w:style w:type="paragraph" w:customStyle="1" w:styleId="C8CDC99A372D464CBA62AD6A97A9BD9B">
    <w:name w:val="C8CDC99A372D464CBA62AD6A97A9BD9B"/>
    <w:rsid w:val="00826B0D"/>
    <w:pPr>
      <w:widowControl w:val="0"/>
    </w:pPr>
  </w:style>
  <w:style w:type="paragraph" w:customStyle="1" w:styleId="07DCD08E41654934AE102C9446A4A642">
    <w:name w:val="07DCD08E41654934AE102C9446A4A642"/>
    <w:rsid w:val="00F24F03"/>
    <w:pPr>
      <w:widowControl w:val="0"/>
    </w:pPr>
  </w:style>
  <w:style w:type="paragraph" w:customStyle="1" w:styleId="FAD4BE22066D44FFAFC82D6C5D57F054">
    <w:name w:val="FAD4BE22066D44FFAFC82D6C5D57F054"/>
    <w:rsid w:val="00F24F03"/>
    <w:pPr>
      <w:widowControl w:val="0"/>
    </w:pPr>
  </w:style>
  <w:style w:type="paragraph" w:customStyle="1" w:styleId="DE6772154EA44117A8EA28C71A324A96">
    <w:name w:val="DE6772154EA44117A8EA28C71A324A96"/>
    <w:rsid w:val="00F24F03"/>
    <w:pPr>
      <w:widowControl w:val="0"/>
    </w:pPr>
  </w:style>
  <w:style w:type="paragraph" w:customStyle="1" w:styleId="67547ACD23A246FAAFFD19A687C4052F">
    <w:name w:val="67547ACD23A246FAAFFD19A687C4052F"/>
    <w:rsid w:val="00F24F03"/>
    <w:pPr>
      <w:widowControl w:val="0"/>
    </w:pPr>
  </w:style>
  <w:style w:type="paragraph" w:customStyle="1" w:styleId="FD7E518804B648188B454691AE07F383">
    <w:name w:val="FD7E518804B648188B454691AE07F383"/>
    <w:rsid w:val="007474A0"/>
    <w:pPr>
      <w:widowControl w:val="0"/>
    </w:pPr>
  </w:style>
  <w:style w:type="paragraph" w:customStyle="1" w:styleId="243282DDF2E34B5AB12A3B5AA5D7BA6B">
    <w:name w:val="243282DDF2E34B5AB12A3B5AA5D7BA6B"/>
    <w:rsid w:val="007474A0"/>
    <w:pPr>
      <w:widowControl w:val="0"/>
    </w:pPr>
  </w:style>
  <w:style w:type="paragraph" w:customStyle="1" w:styleId="AAFC9175C8B84A478248EF1E32A86334">
    <w:name w:val="AAFC9175C8B84A478248EF1E32A86334"/>
    <w:rsid w:val="007474A0"/>
    <w:pPr>
      <w:widowControl w:val="0"/>
    </w:pPr>
  </w:style>
  <w:style w:type="paragraph" w:customStyle="1" w:styleId="B08E7C5624F14CF2882E9304C8B1A4C8">
    <w:name w:val="B08E7C5624F14CF2882E9304C8B1A4C8"/>
    <w:rsid w:val="007474A0"/>
    <w:pPr>
      <w:widowControl w:val="0"/>
    </w:pPr>
  </w:style>
  <w:style w:type="paragraph" w:customStyle="1" w:styleId="896E39307D2A4079A63ED7FD7E6010E2">
    <w:name w:val="896E39307D2A4079A63ED7FD7E6010E2"/>
    <w:rsid w:val="007474A0"/>
    <w:pPr>
      <w:widowControl w:val="0"/>
    </w:pPr>
  </w:style>
  <w:style w:type="paragraph" w:customStyle="1" w:styleId="29D5699F9BBD4B80BF1218020CA5AA48">
    <w:name w:val="29D5699F9BBD4B80BF1218020CA5AA48"/>
    <w:rsid w:val="007474A0"/>
    <w:pPr>
      <w:widowControl w:val="0"/>
    </w:pPr>
  </w:style>
  <w:style w:type="paragraph" w:customStyle="1" w:styleId="A06536103BFC4FAEA24876F5E62ECA8B">
    <w:name w:val="A06536103BFC4FAEA24876F5E62ECA8B"/>
    <w:rsid w:val="007474A0"/>
    <w:pPr>
      <w:widowControl w:val="0"/>
    </w:pPr>
  </w:style>
  <w:style w:type="paragraph" w:customStyle="1" w:styleId="1E735D9210F84504B62821CBE3AF9CBC">
    <w:name w:val="1E735D9210F84504B62821CBE3AF9CBC"/>
    <w:rsid w:val="007474A0"/>
    <w:pPr>
      <w:widowControl w:val="0"/>
    </w:pPr>
  </w:style>
  <w:style w:type="paragraph" w:customStyle="1" w:styleId="304044B6E4694D1FBD0ADE533FC04631">
    <w:name w:val="304044B6E4694D1FBD0ADE533FC04631"/>
    <w:rsid w:val="007474A0"/>
    <w:pPr>
      <w:widowControl w:val="0"/>
    </w:pPr>
  </w:style>
  <w:style w:type="paragraph" w:customStyle="1" w:styleId="A6091E4104F1430B85C976BB0C75DC09">
    <w:name w:val="A6091E4104F1430B85C976BB0C75DC09"/>
    <w:rsid w:val="007474A0"/>
    <w:pPr>
      <w:widowControl w:val="0"/>
    </w:pPr>
  </w:style>
  <w:style w:type="paragraph" w:customStyle="1" w:styleId="13E02779BE624F4884EE1E8D9054B26B">
    <w:name w:val="13E02779BE624F4884EE1E8D9054B26B"/>
    <w:rsid w:val="007474A0"/>
    <w:pPr>
      <w:widowControl w:val="0"/>
    </w:pPr>
  </w:style>
  <w:style w:type="paragraph" w:customStyle="1" w:styleId="ED65CA021FB346409E219351AF1F50D6">
    <w:name w:val="ED65CA021FB346409E219351AF1F50D6"/>
    <w:rsid w:val="007474A0"/>
    <w:pPr>
      <w:widowControl w:val="0"/>
    </w:pPr>
  </w:style>
  <w:style w:type="paragraph" w:customStyle="1" w:styleId="10CB466399CE484EAE5DDC337CB38AC8">
    <w:name w:val="10CB466399CE484EAE5DDC337CB38AC8"/>
    <w:rsid w:val="007474A0"/>
    <w:pPr>
      <w:widowControl w:val="0"/>
    </w:pPr>
  </w:style>
  <w:style w:type="paragraph" w:customStyle="1" w:styleId="1C84BCFF28E243508E0605E0759FB407">
    <w:name w:val="1C84BCFF28E243508E0605E0759FB407"/>
    <w:rsid w:val="007474A0"/>
    <w:pPr>
      <w:widowControl w:val="0"/>
    </w:pPr>
  </w:style>
  <w:style w:type="paragraph" w:customStyle="1" w:styleId="FF7AE405A6EC47D389848918335C828D">
    <w:name w:val="FF7AE405A6EC47D389848918335C828D"/>
    <w:rsid w:val="007474A0"/>
    <w:pPr>
      <w:widowControl w:val="0"/>
    </w:pPr>
  </w:style>
  <w:style w:type="paragraph" w:customStyle="1" w:styleId="97FC0AA54A994C21B1CC580FB94847FB">
    <w:name w:val="97FC0AA54A994C21B1CC580FB94847FB"/>
    <w:rsid w:val="007474A0"/>
    <w:pPr>
      <w:widowControl w:val="0"/>
    </w:pPr>
  </w:style>
  <w:style w:type="paragraph" w:customStyle="1" w:styleId="433CE0E48AA84724993A12BD48306468">
    <w:name w:val="433CE0E48AA84724993A12BD48306468"/>
    <w:rsid w:val="007474A0"/>
    <w:pPr>
      <w:widowControl w:val="0"/>
    </w:pPr>
  </w:style>
  <w:style w:type="paragraph" w:customStyle="1" w:styleId="A34C90F0AD284E98B8AD837A01A2B185">
    <w:name w:val="A34C90F0AD284E98B8AD837A01A2B185"/>
    <w:rsid w:val="007474A0"/>
    <w:pPr>
      <w:widowControl w:val="0"/>
    </w:pPr>
  </w:style>
  <w:style w:type="paragraph" w:customStyle="1" w:styleId="74CD05E856CA42F78F720929AE01720B">
    <w:name w:val="74CD05E856CA42F78F720929AE01720B"/>
    <w:rsid w:val="007474A0"/>
    <w:pPr>
      <w:widowControl w:val="0"/>
    </w:pPr>
  </w:style>
  <w:style w:type="paragraph" w:customStyle="1" w:styleId="6A56DA9E0A2140BDA6999394351AF00F">
    <w:name w:val="6A56DA9E0A2140BDA6999394351AF00F"/>
    <w:rsid w:val="007474A0"/>
    <w:pPr>
      <w:widowControl w:val="0"/>
    </w:pPr>
  </w:style>
  <w:style w:type="paragraph" w:customStyle="1" w:styleId="9BDA129AADA640A8B2981A7FD273B697">
    <w:name w:val="9BDA129AADA640A8B2981A7FD273B697"/>
    <w:rsid w:val="007474A0"/>
    <w:pPr>
      <w:widowControl w:val="0"/>
    </w:pPr>
  </w:style>
  <w:style w:type="paragraph" w:customStyle="1" w:styleId="8C797FBE18954D76A84620E3B7D8054E">
    <w:name w:val="8C797FBE18954D76A84620E3B7D8054E"/>
    <w:rsid w:val="007474A0"/>
    <w:pPr>
      <w:widowControl w:val="0"/>
    </w:pPr>
  </w:style>
  <w:style w:type="paragraph" w:customStyle="1" w:styleId="5CC450EC41BC41409E8B12154545E16C">
    <w:name w:val="5CC450EC41BC41409E8B12154545E16C"/>
    <w:rsid w:val="007474A0"/>
    <w:pPr>
      <w:widowControl w:val="0"/>
    </w:pPr>
  </w:style>
  <w:style w:type="paragraph" w:customStyle="1" w:styleId="AC9E0857B5FD42B1AE4FBB6AB6B65385">
    <w:name w:val="AC9E0857B5FD42B1AE4FBB6AB6B65385"/>
    <w:rsid w:val="007474A0"/>
    <w:pPr>
      <w:widowControl w:val="0"/>
    </w:pPr>
  </w:style>
  <w:style w:type="paragraph" w:customStyle="1" w:styleId="ABDC84D0EF9C4F05AC0F322A19A4FB5F">
    <w:name w:val="ABDC84D0EF9C4F05AC0F322A19A4FB5F"/>
    <w:rsid w:val="007474A0"/>
    <w:pPr>
      <w:widowControl w:val="0"/>
    </w:pPr>
  </w:style>
  <w:style w:type="paragraph" w:customStyle="1" w:styleId="EEF6AFFC1D59463BBF29886D3A804DDC">
    <w:name w:val="EEF6AFFC1D59463BBF29886D3A804DDC"/>
    <w:rsid w:val="007474A0"/>
    <w:pPr>
      <w:widowControl w:val="0"/>
    </w:pPr>
  </w:style>
  <w:style w:type="paragraph" w:customStyle="1" w:styleId="7271B6047C364CF98172CAB9504C84C1">
    <w:name w:val="7271B6047C364CF98172CAB9504C84C1"/>
    <w:rsid w:val="007474A0"/>
    <w:pPr>
      <w:widowControl w:val="0"/>
    </w:pPr>
  </w:style>
  <w:style w:type="paragraph" w:customStyle="1" w:styleId="B6081D5CF265451C89E104BE232F1D72">
    <w:name w:val="B6081D5CF265451C89E104BE232F1D72"/>
    <w:rsid w:val="007474A0"/>
    <w:pPr>
      <w:widowControl w:val="0"/>
    </w:pPr>
  </w:style>
  <w:style w:type="paragraph" w:customStyle="1" w:styleId="42A92BC1B8294F918DC76096065E4A8B">
    <w:name w:val="42A92BC1B8294F918DC76096065E4A8B"/>
    <w:rsid w:val="007474A0"/>
    <w:pPr>
      <w:widowControl w:val="0"/>
    </w:pPr>
  </w:style>
  <w:style w:type="paragraph" w:customStyle="1" w:styleId="8D3D4671F6944D22A66D7434FD5B5A1F">
    <w:name w:val="8D3D4671F6944D22A66D7434FD5B5A1F"/>
    <w:rsid w:val="007474A0"/>
    <w:pPr>
      <w:widowControl w:val="0"/>
    </w:pPr>
  </w:style>
  <w:style w:type="paragraph" w:customStyle="1" w:styleId="754031AD9856429A98E633CA906ACD60">
    <w:name w:val="754031AD9856429A98E633CA906ACD60"/>
    <w:rsid w:val="007474A0"/>
    <w:pPr>
      <w:widowControl w:val="0"/>
    </w:pPr>
  </w:style>
  <w:style w:type="paragraph" w:customStyle="1" w:styleId="DD3F2C2D0E01414CB7294EC9CF52B19D">
    <w:name w:val="DD3F2C2D0E01414CB7294EC9CF52B19D"/>
    <w:rsid w:val="007474A0"/>
    <w:pPr>
      <w:widowControl w:val="0"/>
    </w:pPr>
  </w:style>
  <w:style w:type="paragraph" w:customStyle="1" w:styleId="9D549E327FAC4ECE84D674F8111E8643">
    <w:name w:val="9D549E327FAC4ECE84D674F8111E8643"/>
    <w:rsid w:val="00597DBB"/>
    <w:pPr>
      <w:widowControl w:val="0"/>
    </w:pPr>
  </w:style>
  <w:style w:type="paragraph" w:customStyle="1" w:styleId="29CD0763B8B14C49B02874F41C2BA1A2">
    <w:name w:val="29CD0763B8B14C49B02874F41C2BA1A2"/>
    <w:rsid w:val="00597DBB"/>
    <w:pPr>
      <w:widowControl w:val="0"/>
    </w:pPr>
  </w:style>
  <w:style w:type="paragraph" w:customStyle="1" w:styleId="EA89350FAFA34DBC90CE165555A40B41">
    <w:name w:val="EA89350FAFA34DBC90CE165555A40B41"/>
    <w:rsid w:val="00597DBB"/>
    <w:pPr>
      <w:widowControl w:val="0"/>
    </w:pPr>
  </w:style>
  <w:style w:type="paragraph" w:customStyle="1" w:styleId="C69CF56AB8DE4901B3D2236E32E94BCC">
    <w:name w:val="C69CF56AB8DE4901B3D2236E32E94BCC"/>
    <w:rsid w:val="00597DBB"/>
    <w:pPr>
      <w:widowControl w:val="0"/>
    </w:pPr>
  </w:style>
  <w:style w:type="paragraph" w:customStyle="1" w:styleId="D46FF3AA36AF43AEB728E525E67FC931">
    <w:name w:val="D46FF3AA36AF43AEB728E525E67FC931"/>
    <w:rsid w:val="00597DBB"/>
    <w:pPr>
      <w:widowControl w:val="0"/>
    </w:pPr>
  </w:style>
  <w:style w:type="paragraph" w:customStyle="1" w:styleId="41E64E3B7B4C4663922060A093F1E741">
    <w:name w:val="41E64E3B7B4C4663922060A093F1E741"/>
    <w:rsid w:val="00597DBB"/>
    <w:pPr>
      <w:widowControl w:val="0"/>
    </w:pPr>
  </w:style>
  <w:style w:type="paragraph" w:customStyle="1" w:styleId="4F5BC92970F64463A4DFF59DD33A52A9">
    <w:name w:val="4F5BC92970F64463A4DFF59DD33A52A9"/>
    <w:rsid w:val="00597DBB"/>
    <w:pPr>
      <w:widowControl w:val="0"/>
    </w:pPr>
  </w:style>
  <w:style w:type="paragraph" w:customStyle="1" w:styleId="D27FC8DB981847809912AE71F46792BA">
    <w:name w:val="D27FC8DB981847809912AE71F46792BA"/>
    <w:rsid w:val="00597DBB"/>
    <w:pPr>
      <w:widowControl w:val="0"/>
    </w:pPr>
  </w:style>
  <w:style w:type="paragraph" w:customStyle="1" w:styleId="AAEBFA57C3BD4A0887C3F0B5EE3D9376">
    <w:name w:val="AAEBFA57C3BD4A0887C3F0B5EE3D9376"/>
    <w:rsid w:val="00597DBB"/>
    <w:pPr>
      <w:widowControl w:val="0"/>
    </w:pPr>
  </w:style>
  <w:style w:type="paragraph" w:customStyle="1" w:styleId="29D8B2BC003345A78185868AFAC5BC26">
    <w:name w:val="29D8B2BC003345A78185868AFAC5BC26"/>
    <w:rsid w:val="00597DBB"/>
    <w:pPr>
      <w:widowControl w:val="0"/>
    </w:pPr>
  </w:style>
  <w:style w:type="paragraph" w:customStyle="1" w:styleId="85F488FB8E42418BAE6E6C197C7D6FE7">
    <w:name w:val="85F488FB8E42418BAE6E6C197C7D6FE7"/>
    <w:rsid w:val="00597DBB"/>
    <w:pPr>
      <w:widowControl w:val="0"/>
    </w:pPr>
  </w:style>
  <w:style w:type="paragraph" w:customStyle="1" w:styleId="1BFE2279874644C9A9A6CE961654E787">
    <w:name w:val="1BFE2279874644C9A9A6CE961654E787"/>
    <w:rsid w:val="00597DBB"/>
    <w:pPr>
      <w:widowControl w:val="0"/>
    </w:pPr>
  </w:style>
  <w:style w:type="paragraph" w:customStyle="1" w:styleId="91C722E11A9F472C8447BD522AF0E2F6">
    <w:name w:val="91C722E11A9F472C8447BD522AF0E2F6"/>
    <w:rsid w:val="00597DBB"/>
    <w:pPr>
      <w:widowControl w:val="0"/>
    </w:pPr>
  </w:style>
  <w:style w:type="paragraph" w:customStyle="1" w:styleId="65EF8EB077354DF6BDA8A5A7A4FFF1D8">
    <w:name w:val="65EF8EB077354DF6BDA8A5A7A4FFF1D8"/>
    <w:rsid w:val="00597DBB"/>
    <w:pPr>
      <w:widowControl w:val="0"/>
    </w:pPr>
  </w:style>
  <w:style w:type="paragraph" w:customStyle="1" w:styleId="5C5F6C558C1C4B1CB99DA7997AC52458">
    <w:name w:val="5C5F6C558C1C4B1CB99DA7997AC52458"/>
    <w:rsid w:val="00597DBB"/>
    <w:pPr>
      <w:widowControl w:val="0"/>
    </w:pPr>
  </w:style>
  <w:style w:type="paragraph" w:customStyle="1" w:styleId="B072DF69701044228BB6F2A5DE6949B5">
    <w:name w:val="B072DF69701044228BB6F2A5DE6949B5"/>
    <w:rsid w:val="00597DBB"/>
    <w:pPr>
      <w:widowControl w:val="0"/>
    </w:pPr>
  </w:style>
  <w:style w:type="paragraph" w:customStyle="1" w:styleId="118A025C9BCB402E9E24FC29564F6B50">
    <w:name w:val="118A025C9BCB402E9E24FC29564F6B50"/>
    <w:rsid w:val="00C0315F"/>
    <w:pPr>
      <w:widowControl w:val="0"/>
    </w:pPr>
  </w:style>
  <w:style w:type="paragraph" w:customStyle="1" w:styleId="88C4DFA16AD445718E23A882A3053EB5">
    <w:name w:val="88C4DFA16AD445718E23A882A3053EB5"/>
    <w:rsid w:val="00C0315F"/>
    <w:pPr>
      <w:widowControl w:val="0"/>
    </w:pPr>
  </w:style>
  <w:style w:type="paragraph" w:customStyle="1" w:styleId="B4FDA713F0FA4D6386538201E1E48CD1">
    <w:name w:val="B4FDA713F0FA4D6386538201E1E48CD1"/>
    <w:rsid w:val="00854872"/>
    <w:pPr>
      <w:widowControl w:val="0"/>
    </w:pPr>
  </w:style>
  <w:style w:type="paragraph" w:customStyle="1" w:styleId="43B98E002E7246B6AFBAA7B422B1392E">
    <w:name w:val="43B98E002E7246B6AFBAA7B422B1392E"/>
    <w:rsid w:val="00854872"/>
    <w:pPr>
      <w:widowControl w:val="0"/>
    </w:pPr>
  </w:style>
  <w:style w:type="paragraph" w:customStyle="1" w:styleId="42BCBCFDCD164E52B7275AD65800B1C6">
    <w:name w:val="42BCBCFDCD164E52B7275AD65800B1C6"/>
    <w:rsid w:val="00854872"/>
    <w:pPr>
      <w:widowControl w:val="0"/>
    </w:pPr>
  </w:style>
  <w:style w:type="paragraph" w:customStyle="1" w:styleId="9326528DBC98415AA3D9F6DA900D0768">
    <w:name w:val="9326528DBC98415AA3D9F6DA900D0768"/>
    <w:rsid w:val="00854872"/>
    <w:pPr>
      <w:widowControl w:val="0"/>
    </w:pPr>
  </w:style>
  <w:style w:type="paragraph" w:customStyle="1" w:styleId="85378000B573467FB8D9045D456ED19D">
    <w:name w:val="85378000B573467FB8D9045D456ED19D"/>
    <w:rsid w:val="00854872"/>
    <w:pPr>
      <w:widowControl w:val="0"/>
    </w:pPr>
  </w:style>
  <w:style w:type="paragraph" w:customStyle="1" w:styleId="906C12268BC34482962DFBADC731EBE3">
    <w:name w:val="906C12268BC34482962DFBADC731EBE3"/>
    <w:rsid w:val="00854872"/>
    <w:pPr>
      <w:widowControl w:val="0"/>
    </w:pPr>
  </w:style>
  <w:style w:type="paragraph" w:customStyle="1" w:styleId="1CB70159C89E4D28B59DDDB78E07522A">
    <w:name w:val="1CB70159C89E4D28B59DDDB78E07522A"/>
    <w:rsid w:val="00854872"/>
    <w:pPr>
      <w:widowControl w:val="0"/>
    </w:pPr>
  </w:style>
  <w:style w:type="paragraph" w:customStyle="1" w:styleId="0FFC35A8ED53403BAEABF4E4718364BF">
    <w:name w:val="0FFC35A8ED53403BAEABF4E4718364BF"/>
    <w:rsid w:val="00854872"/>
    <w:pPr>
      <w:widowControl w:val="0"/>
    </w:pPr>
  </w:style>
  <w:style w:type="paragraph" w:customStyle="1" w:styleId="BFF53E34ECEA4FA1A76A1D59FFB8DAE3">
    <w:name w:val="BFF53E34ECEA4FA1A76A1D59FFB8DAE3"/>
    <w:rsid w:val="00854872"/>
    <w:pPr>
      <w:widowControl w:val="0"/>
    </w:pPr>
  </w:style>
  <w:style w:type="paragraph" w:customStyle="1" w:styleId="FD91567171864408BE89176991F445BB">
    <w:name w:val="FD91567171864408BE89176991F445BB"/>
    <w:rsid w:val="00854872"/>
    <w:pPr>
      <w:widowControl w:val="0"/>
    </w:pPr>
  </w:style>
  <w:style w:type="paragraph" w:customStyle="1" w:styleId="DB1D19BC600047C1819A59CFFEF6BDFF">
    <w:name w:val="DB1D19BC600047C1819A59CFFEF6BDFF"/>
    <w:rsid w:val="00854872"/>
    <w:pPr>
      <w:widowControl w:val="0"/>
    </w:pPr>
  </w:style>
  <w:style w:type="paragraph" w:customStyle="1" w:styleId="DFC60640510F41138734CDB9C8820E81">
    <w:name w:val="DFC60640510F41138734CDB9C8820E81"/>
    <w:rsid w:val="00854872"/>
    <w:pPr>
      <w:widowControl w:val="0"/>
    </w:pPr>
  </w:style>
  <w:style w:type="paragraph" w:customStyle="1" w:styleId="10565AD2201641019E977CB39F1F01DC">
    <w:name w:val="10565AD2201641019E977CB39F1F01DC"/>
    <w:rsid w:val="006528A1"/>
    <w:pPr>
      <w:widowControl w:val="0"/>
    </w:pPr>
  </w:style>
  <w:style w:type="paragraph" w:customStyle="1" w:styleId="9D9FF1F207A04AC1BDB519FD6981D9C2">
    <w:name w:val="9D9FF1F207A04AC1BDB519FD6981D9C2"/>
    <w:rsid w:val="006528A1"/>
    <w:pPr>
      <w:widowControl w:val="0"/>
    </w:pPr>
  </w:style>
  <w:style w:type="paragraph" w:customStyle="1" w:styleId="ED4AB3B5E3DB4BE7A1DA4A9C7D26131E">
    <w:name w:val="ED4AB3B5E3DB4BE7A1DA4A9C7D26131E"/>
    <w:rsid w:val="006528A1"/>
    <w:pPr>
      <w:widowControl w:val="0"/>
    </w:pPr>
  </w:style>
  <w:style w:type="paragraph" w:customStyle="1" w:styleId="5BAA7FF66F2E42ED909DCE19CCA8701C">
    <w:name w:val="5BAA7FF66F2E42ED909DCE19CCA8701C"/>
    <w:rsid w:val="006528A1"/>
    <w:pPr>
      <w:widowControl w:val="0"/>
    </w:pPr>
  </w:style>
  <w:style w:type="paragraph" w:customStyle="1" w:styleId="EEDF7B6F861649DDA0B97903A4B39CB9">
    <w:name w:val="EEDF7B6F861649DDA0B97903A4B39CB9"/>
    <w:rsid w:val="006528A1"/>
    <w:pPr>
      <w:widowControl w:val="0"/>
    </w:pPr>
  </w:style>
  <w:style w:type="paragraph" w:customStyle="1" w:styleId="D072386A6DE447978BCD8EC19A2BC978">
    <w:name w:val="D072386A6DE447978BCD8EC19A2BC978"/>
    <w:rsid w:val="006528A1"/>
    <w:pPr>
      <w:widowControl w:val="0"/>
    </w:pPr>
  </w:style>
  <w:style w:type="paragraph" w:customStyle="1" w:styleId="E28E8E7487024C3CB344CB4110496436">
    <w:name w:val="E28E8E7487024C3CB344CB4110496436"/>
    <w:rsid w:val="006528A1"/>
    <w:pPr>
      <w:widowControl w:val="0"/>
    </w:pPr>
  </w:style>
  <w:style w:type="paragraph" w:customStyle="1" w:styleId="B3BC63BF6A534CE2A828FE68B2392CAB">
    <w:name w:val="B3BC63BF6A534CE2A828FE68B2392CAB"/>
    <w:rsid w:val="006528A1"/>
    <w:pPr>
      <w:widowControl w:val="0"/>
    </w:pPr>
  </w:style>
  <w:style w:type="paragraph" w:customStyle="1" w:styleId="1AEC83A795C54055B2E160658A224493">
    <w:name w:val="1AEC83A795C54055B2E160658A224493"/>
    <w:rsid w:val="006528A1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252</Words>
  <Characters>1440</Characters>
  <Application>Microsoft Office Word</Application>
  <DocSecurity>0</DocSecurity>
  <Lines>12</Lines>
  <Paragraphs>3</Paragraphs>
  <ScaleCrop>false</ScaleCrop>
  <Company>CCU</Company>
  <LinksUpToDate>false</LinksUpToDate>
  <CharactersWithSpaces>1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</dc:title>
  <dc:creator>ASUS</dc:creator>
  <cp:lastModifiedBy>Hsien-Lian Chiu</cp:lastModifiedBy>
  <cp:revision>5</cp:revision>
  <cp:lastPrinted>2019-12-04T07:06:00Z</cp:lastPrinted>
  <dcterms:created xsi:type="dcterms:W3CDTF">2021-06-07T04:39:00Z</dcterms:created>
  <dcterms:modified xsi:type="dcterms:W3CDTF">2021-06-10T06:34:00Z</dcterms:modified>
</cp:coreProperties>
</file>